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comments/comment1.xml" ContentType="application/vnd.openxmlformats-officedocument.presentationml.comments+xml"/>
  <Override PartName="/ppt/notesSlides/notesSlide2.xml" ContentType="application/vnd.openxmlformats-officedocument.presentationml.notesSlide+xml"/>
  <Override PartName="/ppt/comments/comment2.xml" ContentType="application/vnd.openxmlformats-officedocument.presentationml.comments+xml"/>
  <Override PartName="/ppt/notesSlides/notesSlide3.xml" ContentType="application/vnd.openxmlformats-officedocument.presentationml.notesSlide+xml"/>
  <Override PartName="/ppt/comments/comment3.xml" ContentType="application/vnd.openxmlformats-officedocument.presentationml.comments+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comments/comment4.xml" ContentType="application/vnd.openxmlformats-officedocument.presentationml.comments+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78" r:id="rId1"/>
    <p:sldMasterId id="2147483693" r:id="rId2"/>
    <p:sldMasterId id="2147483702" r:id="rId3"/>
    <p:sldMasterId id="2147483711" r:id="rId4"/>
    <p:sldMasterId id="2147483719" r:id="rId5"/>
    <p:sldMasterId id="2147483764" r:id="rId6"/>
    <p:sldMasterId id="2147483780" r:id="rId7"/>
    <p:sldMasterId id="2147483801" r:id="rId8"/>
  </p:sldMasterIdLst>
  <p:notesMasterIdLst>
    <p:notesMasterId r:id="rId20"/>
  </p:notesMasterIdLst>
  <p:handoutMasterIdLst>
    <p:handoutMasterId r:id="rId21"/>
  </p:handoutMasterIdLst>
  <p:sldIdLst>
    <p:sldId id="15389" r:id="rId9"/>
    <p:sldId id="15380" r:id="rId10"/>
    <p:sldId id="15386" r:id="rId11"/>
    <p:sldId id="15381" r:id="rId12"/>
    <p:sldId id="15385" r:id="rId13"/>
    <p:sldId id="15384" r:id="rId14"/>
    <p:sldId id="15390" r:id="rId15"/>
    <p:sldId id="15388" r:id="rId16"/>
    <p:sldId id="15391" r:id="rId17"/>
    <p:sldId id="15382" r:id="rId18"/>
    <p:sldId id="15266" r:id="rId19"/>
  </p:sldIdLst>
  <p:sldSz cx="12192000" cy="6858000"/>
  <p:notesSz cx="6858000" cy="9947275"/>
  <p:defaultTextStyle>
    <a:defPPr>
      <a:defRPr lang="en-US"/>
    </a:defPPr>
    <a:lvl1pPr marL="0" algn="l" defTabSz="914105" rtl="0" eaLnBrk="1" latinLnBrk="0" hangingPunct="1">
      <a:defRPr sz="1900" kern="1200">
        <a:solidFill>
          <a:schemeClr val="tx1"/>
        </a:solidFill>
        <a:latin typeface="+mn-lt"/>
        <a:ea typeface="+mn-ea"/>
        <a:cs typeface="+mn-cs"/>
      </a:defRPr>
    </a:lvl1pPr>
    <a:lvl2pPr marL="457047" algn="l" defTabSz="914105" rtl="0" eaLnBrk="1" latinLnBrk="0" hangingPunct="1">
      <a:defRPr sz="1900" kern="1200">
        <a:solidFill>
          <a:schemeClr val="tx1"/>
        </a:solidFill>
        <a:latin typeface="+mn-lt"/>
        <a:ea typeface="+mn-ea"/>
        <a:cs typeface="+mn-cs"/>
      </a:defRPr>
    </a:lvl2pPr>
    <a:lvl3pPr marL="914105" algn="l" defTabSz="914105" rtl="0" eaLnBrk="1" latinLnBrk="0" hangingPunct="1">
      <a:defRPr sz="1900" kern="1200">
        <a:solidFill>
          <a:schemeClr val="tx1"/>
        </a:solidFill>
        <a:latin typeface="+mn-lt"/>
        <a:ea typeface="+mn-ea"/>
        <a:cs typeface="+mn-cs"/>
      </a:defRPr>
    </a:lvl3pPr>
    <a:lvl4pPr marL="1371158" algn="l" defTabSz="914105" rtl="0" eaLnBrk="1" latinLnBrk="0" hangingPunct="1">
      <a:defRPr sz="1900" kern="1200">
        <a:solidFill>
          <a:schemeClr val="tx1"/>
        </a:solidFill>
        <a:latin typeface="+mn-lt"/>
        <a:ea typeface="+mn-ea"/>
        <a:cs typeface="+mn-cs"/>
      </a:defRPr>
    </a:lvl4pPr>
    <a:lvl5pPr marL="1828210" algn="l" defTabSz="914105" rtl="0" eaLnBrk="1" latinLnBrk="0" hangingPunct="1">
      <a:defRPr sz="1900" kern="1200">
        <a:solidFill>
          <a:schemeClr val="tx1"/>
        </a:solidFill>
        <a:latin typeface="+mn-lt"/>
        <a:ea typeface="+mn-ea"/>
        <a:cs typeface="+mn-cs"/>
      </a:defRPr>
    </a:lvl5pPr>
    <a:lvl6pPr marL="2285270" algn="l" defTabSz="914105" rtl="0" eaLnBrk="1" latinLnBrk="0" hangingPunct="1">
      <a:defRPr sz="1900" kern="1200">
        <a:solidFill>
          <a:schemeClr val="tx1"/>
        </a:solidFill>
        <a:latin typeface="+mn-lt"/>
        <a:ea typeface="+mn-ea"/>
        <a:cs typeface="+mn-cs"/>
      </a:defRPr>
    </a:lvl6pPr>
    <a:lvl7pPr marL="2742314" algn="l" defTabSz="914105" rtl="0" eaLnBrk="1" latinLnBrk="0" hangingPunct="1">
      <a:defRPr sz="1900" kern="1200">
        <a:solidFill>
          <a:schemeClr val="tx1"/>
        </a:solidFill>
        <a:latin typeface="+mn-lt"/>
        <a:ea typeface="+mn-ea"/>
        <a:cs typeface="+mn-cs"/>
      </a:defRPr>
    </a:lvl7pPr>
    <a:lvl8pPr marL="3199360" algn="l" defTabSz="914105" rtl="0" eaLnBrk="1" latinLnBrk="0" hangingPunct="1">
      <a:defRPr sz="1900" kern="1200">
        <a:solidFill>
          <a:schemeClr val="tx1"/>
        </a:solidFill>
        <a:latin typeface="+mn-lt"/>
        <a:ea typeface="+mn-ea"/>
        <a:cs typeface="+mn-cs"/>
      </a:defRPr>
    </a:lvl8pPr>
    <a:lvl9pPr marL="3656407" algn="l" defTabSz="914105" rtl="0" eaLnBrk="1" latinLnBrk="0" hangingPunct="1">
      <a:defRPr sz="19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孙 越" initials="孙" lastIdx="6" clrIdx="0">
    <p:extLst>
      <p:ext uri="{19B8F6BF-5375-455C-9EA6-DF929625EA0E}">
        <p15:presenceInfo xmlns:p15="http://schemas.microsoft.com/office/powerpoint/2012/main" userId="f7142f1a954b61ca"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00000"/>
    <a:srgbClr val="E59696"/>
    <a:srgbClr val="D55757"/>
    <a:srgbClr val="F4D4D4"/>
    <a:srgbClr val="477BA9"/>
    <a:srgbClr val="FFFFFF"/>
    <a:srgbClr val="F9D2B7"/>
    <a:srgbClr val="FBE5E4"/>
    <a:srgbClr val="C55A11"/>
    <a:srgbClr val="4473C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401" autoAdjust="0"/>
    <p:restoredTop sz="93826" autoAdjust="0"/>
  </p:normalViewPr>
  <p:slideViewPr>
    <p:cSldViewPr snapToGrid="0" snapToObjects="1">
      <p:cViewPr varScale="1">
        <p:scale>
          <a:sx n="67" d="100"/>
          <a:sy n="67" d="100"/>
        </p:scale>
        <p:origin x="552" y="52"/>
      </p:cViewPr>
      <p:guideLst>
        <p:guide orient="horz" pos="2160"/>
        <p:guide pos="384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8.xml"/><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tableStyles" Target="tableStyles.xml"/><Relationship Id="rId3" Type="http://schemas.openxmlformats.org/officeDocument/2006/relationships/slideMaster" Target="slideMasters/slideMaster3.xml"/><Relationship Id="rId21" Type="http://schemas.openxmlformats.org/officeDocument/2006/relationships/handoutMaster" Target="handoutMasters/handoutMaster1.xml"/><Relationship Id="rId7" Type="http://schemas.openxmlformats.org/officeDocument/2006/relationships/slideMaster" Target="slideMasters/slideMaster7.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8.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3.xml"/><Relationship Id="rId24"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7.xml"/><Relationship Id="rId23" Type="http://schemas.openxmlformats.org/officeDocument/2006/relationships/presProps" Target="presProps.xml"/><Relationship Id="rId10" Type="http://schemas.openxmlformats.org/officeDocument/2006/relationships/slide" Target="slides/slide2.xml"/><Relationship Id="rId19" Type="http://schemas.openxmlformats.org/officeDocument/2006/relationships/slide" Target="slides/slide11.xml"/><Relationship Id="rId4" Type="http://schemas.openxmlformats.org/officeDocument/2006/relationships/slideMaster" Target="slideMasters/slideMaster4.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commentAuthors" Target="commentAuthor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1-11-24T14:30:54.526" idx="1">
    <p:pos x="6170" y="741"/>
    <p:text>有修订</p:text>
    <p:extLst>
      <p:ext uri="{C676402C-5697-4E1C-873F-D02D1690AC5C}">
        <p15:threadingInfo xmlns:p15="http://schemas.microsoft.com/office/powerpoint/2012/main" timeZoneBias="-480"/>
      </p:ext>
    </p:extLst>
  </p:cm>
  <p:cm authorId="1" dt="2021-11-24T14:41:01.156" idx="2">
    <p:pos x="5498" y="1536"/>
    <p:text>有修订</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21-11-24T14:58:49.488" idx="3">
    <p:pos x="4728" y="2098"/>
    <p:text>有增加</p:text>
    <p:extLst>
      <p:ext uri="{C676402C-5697-4E1C-873F-D02D1690AC5C}">
        <p15:threadingInfo xmlns:p15="http://schemas.microsoft.com/office/powerpoint/2012/main" timeZoneBias="-48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1" dt="2021-11-24T15:09:34.434" idx="4">
    <p:pos x="3873" y="1443"/>
    <p:text>修订了图</p:text>
    <p:extLst>
      <p:ext uri="{C676402C-5697-4E1C-873F-D02D1690AC5C}">
        <p15:threadingInfo xmlns:p15="http://schemas.microsoft.com/office/powerpoint/2012/main" timeZoneBias="-480"/>
      </p:ext>
    </p:extLst>
  </p:cm>
  <p:cm authorId="1" dt="2021-11-24T16:14:34.397" idx="6">
    <p:pos x="7322" y="2939"/>
    <p:text>有修订</p:text>
    <p:extLst>
      <p:ext uri="{C676402C-5697-4E1C-873F-D02D1690AC5C}">
        <p15:threadingInfo xmlns:p15="http://schemas.microsoft.com/office/powerpoint/2012/main" timeZoneBias="-480"/>
      </p:ext>
    </p:extLst>
  </p:cm>
</p:cmLst>
</file>

<file path=ppt/comments/comment4.xml><?xml version="1.0" encoding="utf-8"?>
<p:cmLst xmlns:a="http://schemas.openxmlformats.org/drawingml/2006/main" xmlns:r="http://schemas.openxmlformats.org/officeDocument/2006/relationships" xmlns:p="http://schemas.openxmlformats.org/presentationml/2006/main">
  <p:cm authorId="1" dt="2021-11-24T15:27:09.415" idx="5">
    <p:pos x="6487" y="868"/>
    <p:text>新增</p:text>
    <p:extLst>
      <p:ext uri="{C676402C-5697-4E1C-873F-D02D1690AC5C}">
        <p15:threadingInfo xmlns:p15="http://schemas.microsoft.com/office/powerpoint/2012/main" timeZoneBias="-480"/>
      </p:ext>
    </p:extLst>
  </p:cm>
</p:cmLst>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E8069A5-4811-4E34-AE57-C90A19AE186F}" type="doc">
      <dgm:prSet loTypeId="urn:microsoft.com/office/officeart/2008/layout/HalfCircleOrganizationChart" loCatId="hierarchy" qsTypeId="urn:microsoft.com/office/officeart/2005/8/quickstyle/simple3" qsCatId="simple" csTypeId="urn:microsoft.com/office/officeart/2005/8/colors/accent1_2" csCatId="accent1" phldr="1"/>
      <dgm:spPr/>
      <dgm:t>
        <a:bodyPr/>
        <a:lstStyle/>
        <a:p>
          <a:endParaRPr lang="zh-CN" altLang="en-US"/>
        </a:p>
      </dgm:t>
    </dgm:pt>
    <dgm:pt modelId="{A7116089-8309-4986-AE30-170B04126093}">
      <dgm:prSet phldrT="[文本]" custT="1"/>
      <dgm:spPr/>
      <dgm:t>
        <a:bodyPr/>
        <a:lstStyle/>
        <a:p>
          <a:r>
            <a:rPr lang="en-US" altLang="zh-CN" sz="1400" b="1" dirty="0" err="1"/>
            <a:t>Netconf+</a:t>
          </a:r>
          <a:r>
            <a:rPr lang="en-US" sz="1400" b="1" dirty="0" err="1"/>
            <a:t>YANG</a:t>
          </a:r>
          <a:r>
            <a:rPr lang="en-US" sz="1400" b="1" dirty="0"/>
            <a:t> 1.1</a:t>
          </a:r>
          <a:endParaRPr lang="zh-CN" altLang="en-US" sz="1400" b="1" dirty="0"/>
        </a:p>
      </dgm:t>
    </dgm:pt>
    <dgm:pt modelId="{AB25E849-020B-4870-8927-95692792708E}" type="parTrans" cxnId="{2574AFC7-4DB5-4385-A564-9DDCF2B192B8}">
      <dgm:prSet/>
      <dgm:spPr/>
      <dgm:t>
        <a:bodyPr/>
        <a:lstStyle/>
        <a:p>
          <a:endParaRPr lang="zh-CN" altLang="en-US" sz="1400" b="1"/>
        </a:p>
      </dgm:t>
    </dgm:pt>
    <dgm:pt modelId="{1A16E4D5-EE01-444C-80DA-09E831BF7C33}" type="sibTrans" cxnId="{2574AFC7-4DB5-4385-A564-9DDCF2B192B8}">
      <dgm:prSet/>
      <dgm:spPr/>
      <dgm:t>
        <a:bodyPr/>
        <a:lstStyle/>
        <a:p>
          <a:endParaRPr lang="zh-CN" altLang="en-US" sz="1400" b="1"/>
        </a:p>
      </dgm:t>
    </dgm:pt>
    <dgm:pt modelId="{20700BEE-44BC-4BFA-89BC-BCFC03D7F6A3}">
      <dgm:prSet phldrT="[文本]" custT="1"/>
      <dgm:spPr/>
      <dgm:t>
        <a:bodyPr/>
        <a:lstStyle/>
        <a:p>
          <a:r>
            <a:rPr lang="zh-CN" altLang="en-US" sz="1400" b="1" dirty="0"/>
            <a:t>系统模型</a:t>
          </a:r>
        </a:p>
      </dgm:t>
    </dgm:pt>
    <dgm:pt modelId="{3DE6D83C-827A-4C91-8D13-EC8FA1DCF622}" type="parTrans" cxnId="{6F7DDD34-2FC6-4F87-AA21-E8CF8DFECF05}">
      <dgm:prSet/>
      <dgm:spPr/>
      <dgm:t>
        <a:bodyPr/>
        <a:lstStyle/>
        <a:p>
          <a:endParaRPr lang="zh-CN" altLang="en-US" sz="1400" b="1"/>
        </a:p>
      </dgm:t>
    </dgm:pt>
    <dgm:pt modelId="{F8BB3E1A-F539-4613-A143-BFFB227CC8D3}" type="sibTrans" cxnId="{6F7DDD34-2FC6-4F87-AA21-E8CF8DFECF05}">
      <dgm:prSet/>
      <dgm:spPr/>
      <dgm:t>
        <a:bodyPr/>
        <a:lstStyle/>
        <a:p>
          <a:endParaRPr lang="zh-CN" altLang="en-US" sz="1400" b="1"/>
        </a:p>
      </dgm:t>
    </dgm:pt>
    <dgm:pt modelId="{AFFDCE42-8114-4DB9-A70B-E55A1272A2D1}">
      <dgm:prSet custT="1"/>
      <dgm:spPr/>
      <dgm:t>
        <a:bodyPr/>
        <a:lstStyle/>
        <a:p>
          <a:r>
            <a:rPr lang="en-US" altLang="zh-CN" sz="1400" b="1" dirty="0"/>
            <a:t>EPON</a:t>
          </a:r>
          <a:r>
            <a:rPr lang="zh-CN" altLang="en-US" sz="1400" b="1" dirty="0"/>
            <a:t>模型</a:t>
          </a:r>
        </a:p>
      </dgm:t>
    </dgm:pt>
    <dgm:pt modelId="{D455C5C4-D821-4D00-8005-A6830BC6F9B3}" type="parTrans" cxnId="{BFDFE418-2F63-4189-A7C2-ABA2EDF2C4B8}">
      <dgm:prSet/>
      <dgm:spPr/>
      <dgm:t>
        <a:bodyPr/>
        <a:lstStyle/>
        <a:p>
          <a:endParaRPr lang="zh-CN" altLang="en-US" sz="1400" b="1"/>
        </a:p>
      </dgm:t>
    </dgm:pt>
    <dgm:pt modelId="{CF4870DC-E1E2-4938-A2D7-B5243ADA4BD6}" type="sibTrans" cxnId="{BFDFE418-2F63-4189-A7C2-ABA2EDF2C4B8}">
      <dgm:prSet/>
      <dgm:spPr/>
      <dgm:t>
        <a:bodyPr/>
        <a:lstStyle/>
        <a:p>
          <a:endParaRPr lang="zh-CN" altLang="en-US" sz="1400" b="1"/>
        </a:p>
      </dgm:t>
    </dgm:pt>
    <dgm:pt modelId="{182181B6-35F8-42AF-8FDA-AF9DCB239926}">
      <dgm:prSet phldrT="[文本]" custT="1"/>
      <dgm:spPr/>
      <dgm:t>
        <a:bodyPr/>
        <a:lstStyle/>
        <a:p>
          <a:r>
            <a:rPr lang="zh-CN" altLang="en-US" sz="1400" b="1" dirty="0"/>
            <a:t>软硬件模型</a:t>
          </a:r>
        </a:p>
      </dgm:t>
    </dgm:pt>
    <dgm:pt modelId="{D09F01C2-6C99-434D-BCB1-F51417A3004B}" type="parTrans" cxnId="{9B8DCD3C-476C-4741-AE44-FDA677DD176B}">
      <dgm:prSet/>
      <dgm:spPr/>
      <dgm:t>
        <a:bodyPr/>
        <a:lstStyle/>
        <a:p>
          <a:endParaRPr lang="zh-CN" altLang="en-US" sz="1400" b="1"/>
        </a:p>
      </dgm:t>
    </dgm:pt>
    <dgm:pt modelId="{6572936C-B10C-4CC5-90BD-625F2FC4072D}" type="sibTrans" cxnId="{9B8DCD3C-476C-4741-AE44-FDA677DD176B}">
      <dgm:prSet/>
      <dgm:spPr/>
      <dgm:t>
        <a:bodyPr/>
        <a:lstStyle/>
        <a:p>
          <a:endParaRPr lang="zh-CN" altLang="en-US" sz="1400" b="1"/>
        </a:p>
      </dgm:t>
    </dgm:pt>
    <dgm:pt modelId="{35D2ECE7-FD12-40E9-A725-09BCACBC715D}">
      <dgm:prSet custT="1"/>
      <dgm:spPr/>
      <dgm:t>
        <a:bodyPr/>
        <a:lstStyle/>
        <a:p>
          <a:r>
            <a:rPr lang="en-US" altLang="zh-CN" sz="1400" b="1" dirty="0"/>
            <a:t>GPON</a:t>
          </a:r>
          <a:r>
            <a:rPr lang="zh-CN" altLang="en-US" sz="1400" b="1" dirty="0"/>
            <a:t>模型</a:t>
          </a:r>
        </a:p>
      </dgm:t>
    </dgm:pt>
    <dgm:pt modelId="{4CC256FF-AC89-4936-B0CF-8A912446BA1A}" type="parTrans" cxnId="{E9763BCD-6077-4AFB-8849-D1AC779D02DA}">
      <dgm:prSet/>
      <dgm:spPr/>
      <dgm:t>
        <a:bodyPr/>
        <a:lstStyle/>
        <a:p>
          <a:endParaRPr lang="zh-CN" altLang="en-US" sz="1400" b="1"/>
        </a:p>
      </dgm:t>
    </dgm:pt>
    <dgm:pt modelId="{844B0B26-7DDB-4C5A-A419-EEAEDD5CFD00}" type="sibTrans" cxnId="{E9763BCD-6077-4AFB-8849-D1AC779D02DA}">
      <dgm:prSet/>
      <dgm:spPr/>
      <dgm:t>
        <a:bodyPr/>
        <a:lstStyle/>
        <a:p>
          <a:endParaRPr lang="zh-CN" altLang="en-US" sz="1400" b="1"/>
        </a:p>
      </dgm:t>
    </dgm:pt>
    <dgm:pt modelId="{DDABA197-EC92-45F6-AF0E-833641094702}">
      <dgm:prSet custT="1"/>
      <dgm:spPr/>
      <dgm:t>
        <a:bodyPr/>
        <a:lstStyle/>
        <a:p>
          <a:r>
            <a:rPr lang="zh-CN" altLang="en-US" sz="1400" b="1" dirty="0"/>
            <a:t>组播模型</a:t>
          </a:r>
        </a:p>
      </dgm:t>
    </dgm:pt>
    <dgm:pt modelId="{B0E9578F-A6C1-4392-9624-F2AD2234A899}" type="parTrans" cxnId="{17E52E7A-9077-427F-B789-4ECAE331A4AA}">
      <dgm:prSet/>
      <dgm:spPr/>
      <dgm:t>
        <a:bodyPr/>
        <a:lstStyle/>
        <a:p>
          <a:endParaRPr lang="zh-CN" altLang="en-US" sz="1400" b="1"/>
        </a:p>
      </dgm:t>
    </dgm:pt>
    <dgm:pt modelId="{05466B03-FE04-4E96-B348-C19E493F223A}" type="sibTrans" cxnId="{17E52E7A-9077-427F-B789-4ECAE331A4AA}">
      <dgm:prSet/>
      <dgm:spPr/>
      <dgm:t>
        <a:bodyPr/>
        <a:lstStyle/>
        <a:p>
          <a:endParaRPr lang="zh-CN" altLang="en-US" sz="1400" b="1"/>
        </a:p>
      </dgm:t>
    </dgm:pt>
    <dgm:pt modelId="{1A2A710D-C1A4-4000-B6E9-725BA2361AB4}">
      <dgm:prSet custT="1"/>
      <dgm:spPr/>
      <dgm:t>
        <a:bodyPr/>
        <a:lstStyle/>
        <a:p>
          <a:r>
            <a:rPr lang="zh-CN" altLang="en-US" sz="1400" b="1" dirty="0"/>
            <a:t>告警模型</a:t>
          </a:r>
        </a:p>
      </dgm:t>
    </dgm:pt>
    <dgm:pt modelId="{06188DFC-FA59-444E-9487-9686FD052441}" type="parTrans" cxnId="{25E81299-904D-4547-9E34-FC93ACEE1000}">
      <dgm:prSet/>
      <dgm:spPr/>
      <dgm:t>
        <a:bodyPr/>
        <a:lstStyle/>
        <a:p>
          <a:endParaRPr lang="zh-CN" altLang="en-US" sz="1400" b="1"/>
        </a:p>
      </dgm:t>
    </dgm:pt>
    <dgm:pt modelId="{601387A4-F466-41B5-BCAC-FA10857521A8}" type="sibTrans" cxnId="{25E81299-904D-4547-9E34-FC93ACEE1000}">
      <dgm:prSet/>
      <dgm:spPr/>
      <dgm:t>
        <a:bodyPr/>
        <a:lstStyle/>
        <a:p>
          <a:endParaRPr lang="zh-CN" altLang="en-US" sz="1400" b="1"/>
        </a:p>
      </dgm:t>
    </dgm:pt>
    <dgm:pt modelId="{9C91F33C-A2C7-4DBA-96A1-8BDFEC79C10F}">
      <dgm:prSet custT="1"/>
      <dgm:spPr/>
      <dgm:t>
        <a:bodyPr/>
        <a:lstStyle/>
        <a:p>
          <a:r>
            <a:rPr lang="en-US" altLang="zh-CN" sz="1400" b="1" dirty="0"/>
            <a:t>QoS</a:t>
          </a:r>
          <a:r>
            <a:rPr lang="zh-CN" altLang="en-US" sz="1400" b="1" dirty="0"/>
            <a:t>模型</a:t>
          </a:r>
        </a:p>
      </dgm:t>
    </dgm:pt>
    <dgm:pt modelId="{3827305F-7E93-40A3-8618-80B75958F229}" type="parTrans" cxnId="{2DE5B051-090A-4146-90AD-F23FB329F146}">
      <dgm:prSet/>
      <dgm:spPr/>
      <dgm:t>
        <a:bodyPr/>
        <a:lstStyle/>
        <a:p>
          <a:endParaRPr lang="zh-CN" altLang="en-US" sz="1400" b="1"/>
        </a:p>
      </dgm:t>
    </dgm:pt>
    <dgm:pt modelId="{8D57FD58-70A9-47E7-B99B-CA3979A77EFB}" type="sibTrans" cxnId="{2DE5B051-090A-4146-90AD-F23FB329F146}">
      <dgm:prSet/>
      <dgm:spPr/>
      <dgm:t>
        <a:bodyPr/>
        <a:lstStyle/>
        <a:p>
          <a:endParaRPr lang="zh-CN" altLang="en-US" sz="1400" b="1"/>
        </a:p>
      </dgm:t>
    </dgm:pt>
    <dgm:pt modelId="{237941D4-3527-49FB-8DE4-7EEC14C27E2F}">
      <dgm:prSet custT="1"/>
      <dgm:spPr/>
      <dgm:t>
        <a:bodyPr/>
        <a:lstStyle/>
        <a:p>
          <a:r>
            <a:rPr lang="en-US" altLang="zh-CN" sz="1400" b="1" dirty="0"/>
            <a:t>VLAN</a:t>
          </a:r>
          <a:r>
            <a:rPr lang="zh-CN" altLang="en-US" sz="1400" b="1" dirty="0"/>
            <a:t>模型</a:t>
          </a:r>
        </a:p>
      </dgm:t>
    </dgm:pt>
    <dgm:pt modelId="{9558EB28-E81D-425E-8736-FECAB1B7B68C}" type="parTrans" cxnId="{26FBEF44-4317-4A0F-A6F7-8CF5C58FDA68}">
      <dgm:prSet/>
      <dgm:spPr/>
      <dgm:t>
        <a:bodyPr/>
        <a:lstStyle/>
        <a:p>
          <a:endParaRPr lang="zh-CN" altLang="en-US" sz="1400" b="1"/>
        </a:p>
      </dgm:t>
    </dgm:pt>
    <dgm:pt modelId="{6DB61F67-491E-4BBD-822A-4C0C3D748439}" type="sibTrans" cxnId="{26FBEF44-4317-4A0F-A6F7-8CF5C58FDA68}">
      <dgm:prSet/>
      <dgm:spPr/>
      <dgm:t>
        <a:bodyPr/>
        <a:lstStyle/>
        <a:p>
          <a:endParaRPr lang="zh-CN" altLang="en-US" sz="1400" b="1"/>
        </a:p>
      </dgm:t>
    </dgm:pt>
    <dgm:pt modelId="{5C70C7F7-DFB6-4299-A654-269A7709C085}">
      <dgm:prSet custT="1"/>
      <dgm:spPr/>
      <dgm:t>
        <a:bodyPr/>
        <a:lstStyle/>
        <a:p>
          <a:r>
            <a:rPr lang="zh-CN" altLang="en-US" sz="1400" b="1" dirty="0"/>
            <a:t>接口模型</a:t>
          </a:r>
        </a:p>
      </dgm:t>
    </dgm:pt>
    <dgm:pt modelId="{AD897F34-8E9C-479E-AA0C-C404194A01F9}" type="parTrans" cxnId="{77D248FC-E5A6-4A30-89FD-396E3F3B3DA3}">
      <dgm:prSet/>
      <dgm:spPr/>
      <dgm:t>
        <a:bodyPr/>
        <a:lstStyle/>
        <a:p>
          <a:endParaRPr lang="zh-CN" altLang="en-US" sz="1400" b="1"/>
        </a:p>
      </dgm:t>
    </dgm:pt>
    <dgm:pt modelId="{9B67DA79-21B8-479E-A724-1E77527CE2C1}" type="sibTrans" cxnId="{77D248FC-E5A6-4A30-89FD-396E3F3B3DA3}">
      <dgm:prSet/>
      <dgm:spPr/>
      <dgm:t>
        <a:bodyPr/>
        <a:lstStyle/>
        <a:p>
          <a:endParaRPr lang="zh-CN" altLang="en-US" sz="1400" b="1"/>
        </a:p>
      </dgm:t>
    </dgm:pt>
    <dgm:pt modelId="{3A8E16D8-B8A7-4D6A-8D16-13A9A5D03772}">
      <dgm:prSet custT="1"/>
      <dgm:spPr/>
      <dgm:t>
        <a:bodyPr/>
        <a:lstStyle/>
        <a:p>
          <a:r>
            <a:rPr lang="zh-CN" altLang="en-US" sz="1400" b="1" dirty="0"/>
            <a:t>基础类型模型</a:t>
          </a:r>
        </a:p>
      </dgm:t>
    </dgm:pt>
    <dgm:pt modelId="{FB8CFC20-8BDE-47DF-91A2-B689817F79FA}" type="parTrans" cxnId="{E5B632E3-951D-4D41-B172-F31311FB0F1E}">
      <dgm:prSet/>
      <dgm:spPr/>
      <dgm:t>
        <a:bodyPr/>
        <a:lstStyle/>
        <a:p>
          <a:endParaRPr lang="zh-CN" altLang="en-US" sz="1400" b="1"/>
        </a:p>
      </dgm:t>
    </dgm:pt>
    <dgm:pt modelId="{7E771073-E9CA-4FBD-9C0B-724C06DB321C}" type="sibTrans" cxnId="{E5B632E3-951D-4D41-B172-F31311FB0F1E}">
      <dgm:prSet/>
      <dgm:spPr/>
      <dgm:t>
        <a:bodyPr/>
        <a:lstStyle/>
        <a:p>
          <a:endParaRPr lang="zh-CN" altLang="en-US" sz="1400" b="1"/>
        </a:p>
      </dgm:t>
    </dgm:pt>
    <dgm:pt modelId="{46E2AD1F-ACE0-4C49-87F8-90D01F73E3E6}" type="pres">
      <dgm:prSet presAssocID="{BE8069A5-4811-4E34-AE57-C90A19AE186F}" presName="Name0" presStyleCnt="0">
        <dgm:presLayoutVars>
          <dgm:orgChart val="1"/>
          <dgm:chPref val="1"/>
          <dgm:dir val="rev"/>
          <dgm:animOne val="branch"/>
          <dgm:animLvl val="lvl"/>
          <dgm:resizeHandles/>
        </dgm:presLayoutVars>
      </dgm:prSet>
      <dgm:spPr/>
    </dgm:pt>
    <dgm:pt modelId="{2BB80890-53F9-4ED3-85B2-07937D4ED59D}" type="pres">
      <dgm:prSet presAssocID="{A7116089-8309-4986-AE30-170B04126093}" presName="hierRoot1" presStyleCnt="0">
        <dgm:presLayoutVars>
          <dgm:hierBranch val="init"/>
        </dgm:presLayoutVars>
      </dgm:prSet>
      <dgm:spPr/>
    </dgm:pt>
    <dgm:pt modelId="{A7C89D09-A789-4448-9719-F04030FB520D}" type="pres">
      <dgm:prSet presAssocID="{A7116089-8309-4986-AE30-170B04126093}" presName="rootComposite1" presStyleCnt="0"/>
      <dgm:spPr/>
    </dgm:pt>
    <dgm:pt modelId="{19F66F8D-F41A-489D-B5EB-0669B620770A}" type="pres">
      <dgm:prSet presAssocID="{A7116089-8309-4986-AE30-170B04126093}" presName="rootText1" presStyleLbl="alignAcc1" presStyleIdx="0" presStyleCnt="0" custScaleX="314822">
        <dgm:presLayoutVars>
          <dgm:chPref val="3"/>
        </dgm:presLayoutVars>
      </dgm:prSet>
      <dgm:spPr/>
    </dgm:pt>
    <dgm:pt modelId="{7E5C9F0A-656C-4AE6-8ABA-5984C191254B}" type="pres">
      <dgm:prSet presAssocID="{A7116089-8309-4986-AE30-170B04126093}" presName="topArc1" presStyleLbl="parChTrans1D1" presStyleIdx="0" presStyleCnt="22"/>
      <dgm:spPr/>
    </dgm:pt>
    <dgm:pt modelId="{3453C109-07D1-47FF-AA1B-01B202425F15}" type="pres">
      <dgm:prSet presAssocID="{A7116089-8309-4986-AE30-170B04126093}" presName="bottomArc1" presStyleLbl="parChTrans1D1" presStyleIdx="1" presStyleCnt="22"/>
      <dgm:spPr/>
    </dgm:pt>
    <dgm:pt modelId="{EB4A9280-F956-44B9-9AF9-70248C1A1FB8}" type="pres">
      <dgm:prSet presAssocID="{A7116089-8309-4986-AE30-170B04126093}" presName="topConnNode1" presStyleLbl="node1" presStyleIdx="0" presStyleCnt="0"/>
      <dgm:spPr/>
    </dgm:pt>
    <dgm:pt modelId="{12BE52B6-ACE6-46A7-9FB7-2D591AD9D09D}" type="pres">
      <dgm:prSet presAssocID="{A7116089-8309-4986-AE30-170B04126093}" presName="hierChild2" presStyleCnt="0"/>
      <dgm:spPr/>
    </dgm:pt>
    <dgm:pt modelId="{03029551-9F3C-40B9-BDAA-75802E32F4F1}" type="pres">
      <dgm:prSet presAssocID="{D455C5C4-D821-4D00-8005-A6830BC6F9B3}" presName="Name28" presStyleLbl="parChTrans1D2" presStyleIdx="0" presStyleCnt="10"/>
      <dgm:spPr/>
    </dgm:pt>
    <dgm:pt modelId="{B0877C15-9F24-4B72-B9AE-83A9A88C4765}" type="pres">
      <dgm:prSet presAssocID="{AFFDCE42-8114-4DB9-A70B-E55A1272A2D1}" presName="hierRoot2" presStyleCnt="0">
        <dgm:presLayoutVars>
          <dgm:hierBranch val="init"/>
        </dgm:presLayoutVars>
      </dgm:prSet>
      <dgm:spPr/>
    </dgm:pt>
    <dgm:pt modelId="{D4857C0C-2597-481B-9BB0-D09088CCD9EC}" type="pres">
      <dgm:prSet presAssocID="{AFFDCE42-8114-4DB9-A70B-E55A1272A2D1}" presName="rootComposite2" presStyleCnt="0"/>
      <dgm:spPr/>
    </dgm:pt>
    <dgm:pt modelId="{F16EFF51-A524-4455-A546-1CBDBDC9426D}" type="pres">
      <dgm:prSet presAssocID="{AFFDCE42-8114-4DB9-A70B-E55A1272A2D1}" presName="rootText2" presStyleLbl="alignAcc1" presStyleIdx="0" presStyleCnt="0">
        <dgm:presLayoutVars>
          <dgm:chPref val="3"/>
        </dgm:presLayoutVars>
      </dgm:prSet>
      <dgm:spPr/>
    </dgm:pt>
    <dgm:pt modelId="{EF0ED3B7-3317-4F6D-AB91-1D19E69BC724}" type="pres">
      <dgm:prSet presAssocID="{AFFDCE42-8114-4DB9-A70B-E55A1272A2D1}" presName="topArc2" presStyleLbl="parChTrans1D1" presStyleIdx="2" presStyleCnt="22"/>
      <dgm:spPr/>
    </dgm:pt>
    <dgm:pt modelId="{1522EEF1-A5D5-4D9C-A16B-2BA04EA9791B}" type="pres">
      <dgm:prSet presAssocID="{AFFDCE42-8114-4DB9-A70B-E55A1272A2D1}" presName="bottomArc2" presStyleLbl="parChTrans1D1" presStyleIdx="3" presStyleCnt="22"/>
      <dgm:spPr/>
    </dgm:pt>
    <dgm:pt modelId="{DC05B12F-960D-456D-889C-8BA138A90D19}" type="pres">
      <dgm:prSet presAssocID="{AFFDCE42-8114-4DB9-A70B-E55A1272A2D1}" presName="topConnNode2" presStyleLbl="node2" presStyleIdx="0" presStyleCnt="0"/>
      <dgm:spPr/>
    </dgm:pt>
    <dgm:pt modelId="{35CC6A13-9EAC-45A8-A9C7-49543C51684B}" type="pres">
      <dgm:prSet presAssocID="{AFFDCE42-8114-4DB9-A70B-E55A1272A2D1}" presName="hierChild4" presStyleCnt="0"/>
      <dgm:spPr/>
    </dgm:pt>
    <dgm:pt modelId="{2D4D25BE-D054-4AC4-81EA-59F81A8531D3}" type="pres">
      <dgm:prSet presAssocID="{AFFDCE42-8114-4DB9-A70B-E55A1272A2D1}" presName="hierChild5" presStyleCnt="0"/>
      <dgm:spPr/>
    </dgm:pt>
    <dgm:pt modelId="{C2AA031A-9E3E-4192-B4C7-E0078922334A}" type="pres">
      <dgm:prSet presAssocID="{4CC256FF-AC89-4936-B0CF-8A912446BA1A}" presName="Name28" presStyleLbl="parChTrans1D2" presStyleIdx="1" presStyleCnt="10"/>
      <dgm:spPr/>
    </dgm:pt>
    <dgm:pt modelId="{0C97A829-D8CA-4821-8360-92410E675BCA}" type="pres">
      <dgm:prSet presAssocID="{35D2ECE7-FD12-40E9-A725-09BCACBC715D}" presName="hierRoot2" presStyleCnt="0">
        <dgm:presLayoutVars>
          <dgm:hierBranch val="init"/>
        </dgm:presLayoutVars>
      </dgm:prSet>
      <dgm:spPr/>
    </dgm:pt>
    <dgm:pt modelId="{B47AA90E-F541-4B65-9530-D85537749272}" type="pres">
      <dgm:prSet presAssocID="{35D2ECE7-FD12-40E9-A725-09BCACBC715D}" presName="rootComposite2" presStyleCnt="0"/>
      <dgm:spPr/>
    </dgm:pt>
    <dgm:pt modelId="{8A3D19F4-5EDC-4399-A351-7C5AFBFB3838}" type="pres">
      <dgm:prSet presAssocID="{35D2ECE7-FD12-40E9-A725-09BCACBC715D}" presName="rootText2" presStyleLbl="alignAcc1" presStyleIdx="0" presStyleCnt="0">
        <dgm:presLayoutVars>
          <dgm:chPref val="3"/>
        </dgm:presLayoutVars>
      </dgm:prSet>
      <dgm:spPr/>
    </dgm:pt>
    <dgm:pt modelId="{86AD6C4D-DF54-4246-AFDB-19CA299DD1F5}" type="pres">
      <dgm:prSet presAssocID="{35D2ECE7-FD12-40E9-A725-09BCACBC715D}" presName="topArc2" presStyleLbl="parChTrans1D1" presStyleIdx="4" presStyleCnt="22"/>
      <dgm:spPr/>
    </dgm:pt>
    <dgm:pt modelId="{9CCC5983-73EB-43BE-B369-8A2F1C8AE000}" type="pres">
      <dgm:prSet presAssocID="{35D2ECE7-FD12-40E9-A725-09BCACBC715D}" presName="bottomArc2" presStyleLbl="parChTrans1D1" presStyleIdx="5" presStyleCnt="22"/>
      <dgm:spPr/>
    </dgm:pt>
    <dgm:pt modelId="{1E3637F0-6ECC-4BF6-858F-10B063840873}" type="pres">
      <dgm:prSet presAssocID="{35D2ECE7-FD12-40E9-A725-09BCACBC715D}" presName="topConnNode2" presStyleLbl="node2" presStyleIdx="0" presStyleCnt="0"/>
      <dgm:spPr/>
    </dgm:pt>
    <dgm:pt modelId="{D0C2D811-A2D7-4E73-8C0A-A5B118BABB46}" type="pres">
      <dgm:prSet presAssocID="{35D2ECE7-FD12-40E9-A725-09BCACBC715D}" presName="hierChild4" presStyleCnt="0"/>
      <dgm:spPr/>
    </dgm:pt>
    <dgm:pt modelId="{05B10FB6-A760-4605-A645-708EB7202B17}" type="pres">
      <dgm:prSet presAssocID="{35D2ECE7-FD12-40E9-A725-09BCACBC715D}" presName="hierChild5" presStyleCnt="0"/>
      <dgm:spPr/>
    </dgm:pt>
    <dgm:pt modelId="{B032357F-E2C4-4E15-8FE6-B058D4341A2A}" type="pres">
      <dgm:prSet presAssocID="{B0E9578F-A6C1-4392-9624-F2AD2234A899}" presName="Name28" presStyleLbl="parChTrans1D2" presStyleIdx="2" presStyleCnt="10"/>
      <dgm:spPr/>
    </dgm:pt>
    <dgm:pt modelId="{9A8B311A-8B48-49A0-A84B-D49EF129C649}" type="pres">
      <dgm:prSet presAssocID="{DDABA197-EC92-45F6-AF0E-833641094702}" presName="hierRoot2" presStyleCnt="0">
        <dgm:presLayoutVars>
          <dgm:hierBranch val="init"/>
        </dgm:presLayoutVars>
      </dgm:prSet>
      <dgm:spPr/>
    </dgm:pt>
    <dgm:pt modelId="{5FBE14AA-500C-4293-8825-D5347FD0F1F5}" type="pres">
      <dgm:prSet presAssocID="{DDABA197-EC92-45F6-AF0E-833641094702}" presName="rootComposite2" presStyleCnt="0"/>
      <dgm:spPr/>
    </dgm:pt>
    <dgm:pt modelId="{FFF9772D-8683-4F94-9FA8-9C14D0196EAF}" type="pres">
      <dgm:prSet presAssocID="{DDABA197-EC92-45F6-AF0E-833641094702}" presName="rootText2" presStyleLbl="alignAcc1" presStyleIdx="0" presStyleCnt="0">
        <dgm:presLayoutVars>
          <dgm:chPref val="3"/>
        </dgm:presLayoutVars>
      </dgm:prSet>
      <dgm:spPr/>
    </dgm:pt>
    <dgm:pt modelId="{B2501417-2BE3-4FED-8D1F-E4E37CE6592C}" type="pres">
      <dgm:prSet presAssocID="{DDABA197-EC92-45F6-AF0E-833641094702}" presName="topArc2" presStyleLbl="parChTrans1D1" presStyleIdx="6" presStyleCnt="22"/>
      <dgm:spPr/>
    </dgm:pt>
    <dgm:pt modelId="{9429F458-40DE-40AD-BE19-5F07F50C7649}" type="pres">
      <dgm:prSet presAssocID="{DDABA197-EC92-45F6-AF0E-833641094702}" presName="bottomArc2" presStyleLbl="parChTrans1D1" presStyleIdx="7" presStyleCnt="22"/>
      <dgm:spPr/>
    </dgm:pt>
    <dgm:pt modelId="{05CB16BB-3E8B-4551-AA26-83F42A2671FA}" type="pres">
      <dgm:prSet presAssocID="{DDABA197-EC92-45F6-AF0E-833641094702}" presName="topConnNode2" presStyleLbl="node2" presStyleIdx="0" presStyleCnt="0"/>
      <dgm:spPr/>
    </dgm:pt>
    <dgm:pt modelId="{1D7E6D28-5354-4770-9565-C6F332816F3A}" type="pres">
      <dgm:prSet presAssocID="{DDABA197-EC92-45F6-AF0E-833641094702}" presName="hierChild4" presStyleCnt="0"/>
      <dgm:spPr/>
    </dgm:pt>
    <dgm:pt modelId="{4279FBB9-ED85-4969-9FDB-895796134DEB}" type="pres">
      <dgm:prSet presAssocID="{DDABA197-EC92-45F6-AF0E-833641094702}" presName="hierChild5" presStyleCnt="0"/>
      <dgm:spPr/>
    </dgm:pt>
    <dgm:pt modelId="{B0E79370-9C1C-4AB0-9D22-B2954454BE0C}" type="pres">
      <dgm:prSet presAssocID="{06188DFC-FA59-444E-9487-9686FD052441}" presName="Name28" presStyleLbl="parChTrans1D2" presStyleIdx="3" presStyleCnt="10"/>
      <dgm:spPr/>
    </dgm:pt>
    <dgm:pt modelId="{FC88ADAB-22D3-4F11-83B1-A31FE5A1F835}" type="pres">
      <dgm:prSet presAssocID="{1A2A710D-C1A4-4000-B6E9-725BA2361AB4}" presName="hierRoot2" presStyleCnt="0">
        <dgm:presLayoutVars>
          <dgm:hierBranch val="init"/>
        </dgm:presLayoutVars>
      </dgm:prSet>
      <dgm:spPr/>
    </dgm:pt>
    <dgm:pt modelId="{4A05A104-6FEA-432D-9C7B-2C978434D82A}" type="pres">
      <dgm:prSet presAssocID="{1A2A710D-C1A4-4000-B6E9-725BA2361AB4}" presName="rootComposite2" presStyleCnt="0"/>
      <dgm:spPr/>
    </dgm:pt>
    <dgm:pt modelId="{FB427437-F96B-4CD0-B72E-2E10D43520E8}" type="pres">
      <dgm:prSet presAssocID="{1A2A710D-C1A4-4000-B6E9-725BA2361AB4}" presName="rootText2" presStyleLbl="alignAcc1" presStyleIdx="0" presStyleCnt="0">
        <dgm:presLayoutVars>
          <dgm:chPref val="3"/>
        </dgm:presLayoutVars>
      </dgm:prSet>
      <dgm:spPr/>
    </dgm:pt>
    <dgm:pt modelId="{F808F0DA-7364-4A63-A947-12F7145E5154}" type="pres">
      <dgm:prSet presAssocID="{1A2A710D-C1A4-4000-B6E9-725BA2361AB4}" presName="topArc2" presStyleLbl="parChTrans1D1" presStyleIdx="8" presStyleCnt="22"/>
      <dgm:spPr/>
    </dgm:pt>
    <dgm:pt modelId="{6D2F02C3-A953-40C3-AFCE-A21D5B6F6B86}" type="pres">
      <dgm:prSet presAssocID="{1A2A710D-C1A4-4000-B6E9-725BA2361AB4}" presName="bottomArc2" presStyleLbl="parChTrans1D1" presStyleIdx="9" presStyleCnt="22"/>
      <dgm:spPr/>
    </dgm:pt>
    <dgm:pt modelId="{207D5B62-1679-4235-BE6B-480A37E8C2CC}" type="pres">
      <dgm:prSet presAssocID="{1A2A710D-C1A4-4000-B6E9-725BA2361AB4}" presName="topConnNode2" presStyleLbl="node2" presStyleIdx="0" presStyleCnt="0"/>
      <dgm:spPr/>
    </dgm:pt>
    <dgm:pt modelId="{1AF8F246-45A9-4D02-967F-C056CD24E662}" type="pres">
      <dgm:prSet presAssocID="{1A2A710D-C1A4-4000-B6E9-725BA2361AB4}" presName="hierChild4" presStyleCnt="0"/>
      <dgm:spPr/>
    </dgm:pt>
    <dgm:pt modelId="{8BBBFF83-3045-4C30-92BE-9F650F9D337D}" type="pres">
      <dgm:prSet presAssocID="{1A2A710D-C1A4-4000-B6E9-725BA2361AB4}" presName="hierChild5" presStyleCnt="0"/>
      <dgm:spPr/>
    </dgm:pt>
    <dgm:pt modelId="{9B86F8B8-0A57-485D-9702-3C90E90BB0E4}" type="pres">
      <dgm:prSet presAssocID="{3827305F-7E93-40A3-8618-80B75958F229}" presName="Name28" presStyleLbl="parChTrans1D2" presStyleIdx="4" presStyleCnt="10"/>
      <dgm:spPr/>
    </dgm:pt>
    <dgm:pt modelId="{2FFEEEE4-13BD-43B9-961D-85DEBB2D1658}" type="pres">
      <dgm:prSet presAssocID="{9C91F33C-A2C7-4DBA-96A1-8BDFEC79C10F}" presName="hierRoot2" presStyleCnt="0">
        <dgm:presLayoutVars>
          <dgm:hierBranch val="init"/>
        </dgm:presLayoutVars>
      </dgm:prSet>
      <dgm:spPr/>
    </dgm:pt>
    <dgm:pt modelId="{C78942D1-F948-41F9-AB2E-CE5A761F322E}" type="pres">
      <dgm:prSet presAssocID="{9C91F33C-A2C7-4DBA-96A1-8BDFEC79C10F}" presName="rootComposite2" presStyleCnt="0"/>
      <dgm:spPr/>
    </dgm:pt>
    <dgm:pt modelId="{DADA3BC4-5A94-4496-8356-EA0AAF332826}" type="pres">
      <dgm:prSet presAssocID="{9C91F33C-A2C7-4DBA-96A1-8BDFEC79C10F}" presName="rootText2" presStyleLbl="alignAcc1" presStyleIdx="0" presStyleCnt="0">
        <dgm:presLayoutVars>
          <dgm:chPref val="3"/>
        </dgm:presLayoutVars>
      </dgm:prSet>
      <dgm:spPr/>
    </dgm:pt>
    <dgm:pt modelId="{11858047-1963-4DB8-829B-2E4DB5CFAC01}" type="pres">
      <dgm:prSet presAssocID="{9C91F33C-A2C7-4DBA-96A1-8BDFEC79C10F}" presName="topArc2" presStyleLbl="parChTrans1D1" presStyleIdx="10" presStyleCnt="22"/>
      <dgm:spPr/>
    </dgm:pt>
    <dgm:pt modelId="{8CC7A6D1-4C1F-431B-8DA2-65C08F421867}" type="pres">
      <dgm:prSet presAssocID="{9C91F33C-A2C7-4DBA-96A1-8BDFEC79C10F}" presName="bottomArc2" presStyleLbl="parChTrans1D1" presStyleIdx="11" presStyleCnt="22"/>
      <dgm:spPr/>
    </dgm:pt>
    <dgm:pt modelId="{C9559A6C-20FD-483D-A92D-EE7F0B612AF7}" type="pres">
      <dgm:prSet presAssocID="{9C91F33C-A2C7-4DBA-96A1-8BDFEC79C10F}" presName="topConnNode2" presStyleLbl="node2" presStyleIdx="0" presStyleCnt="0"/>
      <dgm:spPr/>
    </dgm:pt>
    <dgm:pt modelId="{847CA811-F29B-49ED-B9BD-C074E797F11E}" type="pres">
      <dgm:prSet presAssocID="{9C91F33C-A2C7-4DBA-96A1-8BDFEC79C10F}" presName="hierChild4" presStyleCnt="0"/>
      <dgm:spPr/>
    </dgm:pt>
    <dgm:pt modelId="{EBEBAFB6-6696-49FA-B5D2-C9920D78F45B}" type="pres">
      <dgm:prSet presAssocID="{9C91F33C-A2C7-4DBA-96A1-8BDFEC79C10F}" presName="hierChild5" presStyleCnt="0"/>
      <dgm:spPr/>
    </dgm:pt>
    <dgm:pt modelId="{A0DB5A3C-95FE-43C0-996D-C48846093154}" type="pres">
      <dgm:prSet presAssocID="{9558EB28-E81D-425E-8736-FECAB1B7B68C}" presName="Name28" presStyleLbl="parChTrans1D2" presStyleIdx="5" presStyleCnt="10"/>
      <dgm:spPr/>
    </dgm:pt>
    <dgm:pt modelId="{BC281596-2C82-44BA-8A61-32540C03BDA3}" type="pres">
      <dgm:prSet presAssocID="{237941D4-3527-49FB-8DE4-7EEC14C27E2F}" presName="hierRoot2" presStyleCnt="0">
        <dgm:presLayoutVars>
          <dgm:hierBranch val="init"/>
        </dgm:presLayoutVars>
      </dgm:prSet>
      <dgm:spPr/>
    </dgm:pt>
    <dgm:pt modelId="{D6F0DF71-9A41-48A6-BEFF-88FDB958EC25}" type="pres">
      <dgm:prSet presAssocID="{237941D4-3527-49FB-8DE4-7EEC14C27E2F}" presName="rootComposite2" presStyleCnt="0"/>
      <dgm:spPr/>
    </dgm:pt>
    <dgm:pt modelId="{551CB823-6074-443B-91F4-AF8C8F4DA8B9}" type="pres">
      <dgm:prSet presAssocID="{237941D4-3527-49FB-8DE4-7EEC14C27E2F}" presName="rootText2" presStyleLbl="alignAcc1" presStyleIdx="0" presStyleCnt="0">
        <dgm:presLayoutVars>
          <dgm:chPref val="3"/>
        </dgm:presLayoutVars>
      </dgm:prSet>
      <dgm:spPr/>
    </dgm:pt>
    <dgm:pt modelId="{6114DFA3-4C22-4328-8690-E407869AB050}" type="pres">
      <dgm:prSet presAssocID="{237941D4-3527-49FB-8DE4-7EEC14C27E2F}" presName="topArc2" presStyleLbl="parChTrans1D1" presStyleIdx="12" presStyleCnt="22"/>
      <dgm:spPr/>
    </dgm:pt>
    <dgm:pt modelId="{32FF3987-1831-4FBB-A48A-12B75357F719}" type="pres">
      <dgm:prSet presAssocID="{237941D4-3527-49FB-8DE4-7EEC14C27E2F}" presName="bottomArc2" presStyleLbl="parChTrans1D1" presStyleIdx="13" presStyleCnt="22"/>
      <dgm:spPr/>
    </dgm:pt>
    <dgm:pt modelId="{7A5AB48B-061C-4423-82BF-23C524D632E7}" type="pres">
      <dgm:prSet presAssocID="{237941D4-3527-49FB-8DE4-7EEC14C27E2F}" presName="topConnNode2" presStyleLbl="node2" presStyleIdx="0" presStyleCnt="0"/>
      <dgm:spPr/>
    </dgm:pt>
    <dgm:pt modelId="{0B664618-CF1F-4E63-BC01-BD4C238AE9B5}" type="pres">
      <dgm:prSet presAssocID="{237941D4-3527-49FB-8DE4-7EEC14C27E2F}" presName="hierChild4" presStyleCnt="0"/>
      <dgm:spPr/>
    </dgm:pt>
    <dgm:pt modelId="{3DBD0991-C37F-406C-ACD5-A7295889FFA8}" type="pres">
      <dgm:prSet presAssocID="{237941D4-3527-49FB-8DE4-7EEC14C27E2F}" presName="hierChild5" presStyleCnt="0"/>
      <dgm:spPr/>
    </dgm:pt>
    <dgm:pt modelId="{8A59C57E-A579-4F5E-AD37-CFB90245B10C}" type="pres">
      <dgm:prSet presAssocID="{AD897F34-8E9C-479E-AA0C-C404194A01F9}" presName="Name28" presStyleLbl="parChTrans1D2" presStyleIdx="6" presStyleCnt="10"/>
      <dgm:spPr/>
    </dgm:pt>
    <dgm:pt modelId="{8CDED6A9-9C2A-467D-8E14-C4FA4F91C66A}" type="pres">
      <dgm:prSet presAssocID="{5C70C7F7-DFB6-4299-A654-269A7709C085}" presName="hierRoot2" presStyleCnt="0">
        <dgm:presLayoutVars>
          <dgm:hierBranch val="init"/>
        </dgm:presLayoutVars>
      </dgm:prSet>
      <dgm:spPr/>
    </dgm:pt>
    <dgm:pt modelId="{76F3FC48-4144-4BBC-BD0D-C40019D9AB9E}" type="pres">
      <dgm:prSet presAssocID="{5C70C7F7-DFB6-4299-A654-269A7709C085}" presName="rootComposite2" presStyleCnt="0"/>
      <dgm:spPr/>
    </dgm:pt>
    <dgm:pt modelId="{7A1F9BFF-4C56-4631-B897-D589DA5DB9F1}" type="pres">
      <dgm:prSet presAssocID="{5C70C7F7-DFB6-4299-A654-269A7709C085}" presName="rootText2" presStyleLbl="alignAcc1" presStyleIdx="0" presStyleCnt="0">
        <dgm:presLayoutVars>
          <dgm:chPref val="3"/>
        </dgm:presLayoutVars>
      </dgm:prSet>
      <dgm:spPr/>
    </dgm:pt>
    <dgm:pt modelId="{833E731F-BA39-4D9C-A0B8-0BD2C535DDA9}" type="pres">
      <dgm:prSet presAssocID="{5C70C7F7-DFB6-4299-A654-269A7709C085}" presName="topArc2" presStyleLbl="parChTrans1D1" presStyleIdx="14" presStyleCnt="22"/>
      <dgm:spPr/>
    </dgm:pt>
    <dgm:pt modelId="{9894F102-8509-40DF-9933-F72A83794FB0}" type="pres">
      <dgm:prSet presAssocID="{5C70C7F7-DFB6-4299-A654-269A7709C085}" presName="bottomArc2" presStyleLbl="parChTrans1D1" presStyleIdx="15" presStyleCnt="22"/>
      <dgm:spPr/>
    </dgm:pt>
    <dgm:pt modelId="{CD62551F-DE1D-4997-B64A-95E947EAF040}" type="pres">
      <dgm:prSet presAssocID="{5C70C7F7-DFB6-4299-A654-269A7709C085}" presName="topConnNode2" presStyleLbl="node2" presStyleIdx="0" presStyleCnt="0"/>
      <dgm:spPr/>
    </dgm:pt>
    <dgm:pt modelId="{7F5DAD8B-FCDE-464D-96D1-D7FC4807FA03}" type="pres">
      <dgm:prSet presAssocID="{5C70C7F7-DFB6-4299-A654-269A7709C085}" presName="hierChild4" presStyleCnt="0"/>
      <dgm:spPr/>
    </dgm:pt>
    <dgm:pt modelId="{43BF4EE4-E348-4C44-A20F-32CE51BA5775}" type="pres">
      <dgm:prSet presAssocID="{5C70C7F7-DFB6-4299-A654-269A7709C085}" presName="hierChild5" presStyleCnt="0"/>
      <dgm:spPr/>
    </dgm:pt>
    <dgm:pt modelId="{CA5714B2-A55B-4567-A097-5409D2CF782B}" type="pres">
      <dgm:prSet presAssocID="{D09F01C2-6C99-434D-BCB1-F51417A3004B}" presName="Name28" presStyleLbl="parChTrans1D2" presStyleIdx="7" presStyleCnt="10"/>
      <dgm:spPr/>
    </dgm:pt>
    <dgm:pt modelId="{5E906C11-3528-46DD-9489-256B72D0B556}" type="pres">
      <dgm:prSet presAssocID="{182181B6-35F8-42AF-8FDA-AF9DCB239926}" presName="hierRoot2" presStyleCnt="0">
        <dgm:presLayoutVars>
          <dgm:hierBranch val="init"/>
        </dgm:presLayoutVars>
      </dgm:prSet>
      <dgm:spPr/>
    </dgm:pt>
    <dgm:pt modelId="{7F07B4BF-A2EB-4D61-925F-8EAB4909DE0B}" type="pres">
      <dgm:prSet presAssocID="{182181B6-35F8-42AF-8FDA-AF9DCB239926}" presName="rootComposite2" presStyleCnt="0"/>
      <dgm:spPr/>
    </dgm:pt>
    <dgm:pt modelId="{B48A97B6-05DA-4A2D-92A2-D94AC4B46D17}" type="pres">
      <dgm:prSet presAssocID="{182181B6-35F8-42AF-8FDA-AF9DCB239926}" presName="rootText2" presStyleLbl="alignAcc1" presStyleIdx="0" presStyleCnt="0">
        <dgm:presLayoutVars>
          <dgm:chPref val="3"/>
        </dgm:presLayoutVars>
      </dgm:prSet>
      <dgm:spPr/>
    </dgm:pt>
    <dgm:pt modelId="{6BE8A99E-B221-4D66-9D8F-EC9EAFA97E21}" type="pres">
      <dgm:prSet presAssocID="{182181B6-35F8-42AF-8FDA-AF9DCB239926}" presName="topArc2" presStyleLbl="parChTrans1D1" presStyleIdx="16" presStyleCnt="22"/>
      <dgm:spPr/>
    </dgm:pt>
    <dgm:pt modelId="{58D9BC56-3072-4AE4-A7BE-31EE9F6AFCFF}" type="pres">
      <dgm:prSet presAssocID="{182181B6-35F8-42AF-8FDA-AF9DCB239926}" presName="bottomArc2" presStyleLbl="parChTrans1D1" presStyleIdx="17" presStyleCnt="22"/>
      <dgm:spPr/>
    </dgm:pt>
    <dgm:pt modelId="{0B424450-82DA-4F5B-8A42-B5D2B082D11F}" type="pres">
      <dgm:prSet presAssocID="{182181B6-35F8-42AF-8FDA-AF9DCB239926}" presName="topConnNode2" presStyleLbl="node2" presStyleIdx="0" presStyleCnt="0"/>
      <dgm:spPr/>
    </dgm:pt>
    <dgm:pt modelId="{C8A64D83-2AB8-4D8B-9463-819722652B69}" type="pres">
      <dgm:prSet presAssocID="{182181B6-35F8-42AF-8FDA-AF9DCB239926}" presName="hierChild4" presStyleCnt="0"/>
      <dgm:spPr/>
    </dgm:pt>
    <dgm:pt modelId="{E24B4F5B-F6BA-4DE4-A723-952E11556002}" type="pres">
      <dgm:prSet presAssocID="{182181B6-35F8-42AF-8FDA-AF9DCB239926}" presName="hierChild5" presStyleCnt="0"/>
      <dgm:spPr/>
    </dgm:pt>
    <dgm:pt modelId="{7663B281-4E45-46F9-89AE-FBDA9E22C923}" type="pres">
      <dgm:prSet presAssocID="{3DE6D83C-827A-4C91-8D13-EC8FA1DCF622}" presName="Name28" presStyleLbl="parChTrans1D2" presStyleIdx="8" presStyleCnt="10"/>
      <dgm:spPr/>
    </dgm:pt>
    <dgm:pt modelId="{8575A1E6-8B14-4A22-ABDB-5BA08948AF48}" type="pres">
      <dgm:prSet presAssocID="{20700BEE-44BC-4BFA-89BC-BCFC03D7F6A3}" presName="hierRoot2" presStyleCnt="0">
        <dgm:presLayoutVars>
          <dgm:hierBranch val="init"/>
        </dgm:presLayoutVars>
      </dgm:prSet>
      <dgm:spPr/>
    </dgm:pt>
    <dgm:pt modelId="{568B8DC6-53C5-440C-88A2-1B312CA6CED8}" type="pres">
      <dgm:prSet presAssocID="{20700BEE-44BC-4BFA-89BC-BCFC03D7F6A3}" presName="rootComposite2" presStyleCnt="0"/>
      <dgm:spPr/>
    </dgm:pt>
    <dgm:pt modelId="{A25ADFBD-C82A-406C-9CB6-D5AF35CE3172}" type="pres">
      <dgm:prSet presAssocID="{20700BEE-44BC-4BFA-89BC-BCFC03D7F6A3}" presName="rootText2" presStyleLbl="alignAcc1" presStyleIdx="0" presStyleCnt="0">
        <dgm:presLayoutVars>
          <dgm:chPref val="3"/>
        </dgm:presLayoutVars>
      </dgm:prSet>
      <dgm:spPr/>
    </dgm:pt>
    <dgm:pt modelId="{FC877C07-A05E-4CC8-9CFA-26F9B9F5D20C}" type="pres">
      <dgm:prSet presAssocID="{20700BEE-44BC-4BFA-89BC-BCFC03D7F6A3}" presName="topArc2" presStyleLbl="parChTrans1D1" presStyleIdx="18" presStyleCnt="22"/>
      <dgm:spPr/>
    </dgm:pt>
    <dgm:pt modelId="{FF306C43-667E-4A3D-8D26-2F2F0AC9F903}" type="pres">
      <dgm:prSet presAssocID="{20700BEE-44BC-4BFA-89BC-BCFC03D7F6A3}" presName="bottomArc2" presStyleLbl="parChTrans1D1" presStyleIdx="19" presStyleCnt="22"/>
      <dgm:spPr/>
    </dgm:pt>
    <dgm:pt modelId="{463760C6-AB80-43EC-8B1B-7F6DD46B5D31}" type="pres">
      <dgm:prSet presAssocID="{20700BEE-44BC-4BFA-89BC-BCFC03D7F6A3}" presName="topConnNode2" presStyleLbl="node2" presStyleIdx="0" presStyleCnt="0"/>
      <dgm:spPr/>
    </dgm:pt>
    <dgm:pt modelId="{434BAE82-F9B2-4545-A4D1-F7DAE375E700}" type="pres">
      <dgm:prSet presAssocID="{20700BEE-44BC-4BFA-89BC-BCFC03D7F6A3}" presName="hierChild4" presStyleCnt="0"/>
      <dgm:spPr/>
    </dgm:pt>
    <dgm:pt modelId="{9ACF5B32-84F2-49D6-BB8A-2E0F29C90E88}" type="pres">
      <dgm:prSet presAssocID="{20700BEE-44BC-4BFA-89BC-BCFC03D7F6A3}" presName="hierChild5" presStyleCnt="0"/>
      <dgm:spPr/>
    </dgm:pt>
    <dgm:pt modelId="{7BE78572-BB37-4211-BC72-08CD3FE434B9}" type="pres">
      <dgm:prSet presAssocID="{FB8CFC20-8BDE-47DF-91A2-B689817F79FA}" presName="Name28" presStyleLbl="parChTrans1D2" presStyleIdx="9" presStyleCnt="10"/>
      <dgm:spPr/>
    </dgm:pt>
    <dgm:pt modelId="{7CF438F1-4E2E-41C3-A302-E54627CAED54}" type="pres">
      <dgm:prSet presAssocID="{3A8E16D8-B8A7-4D6A-8D16-13A9A5D03772}" presName="hierRoot2" presStyleCnt="0">
        <dgm:presLayoutVars>
          <dgm:hierBranch val="init"/>
        </dgm:presLayoutVars>
      </dgm:prSet>
      <dgm:spPr/>
    </dgm:pt>
    <dgm:pt modelId="{848C4349-7138-4EBA-90ED-5C0BC44E7C9F}" type="pres">
      <dgm:prSet presAssocID="{3A8E16D8-B8A7-4D6A-8D16-13A9A5D03772}" presName="rootComposite2" presStyleCnt="0"/>
      <dgm:spPr/>
    </dgm:pt>
    <dgm:pt modelId="{E68D3796-C9A2-4289-BF95-9FDB02E73A4C}" type="pres">
      <dgm:prSet presAssocID="{3A8E16D8-B8A7-4D6A-8D16-13A9A5D03772}" presName="rootText2" presStyleLbl="alignAcc1" presStyleIdx="0" presStyleCnt="0" custScaleX="121261">
        <dgm:presLayoutVars>
          <dgm:chPref val="3"/>
        </dgm:presLayoutVars>
      </dgm:prSet>
      <dgm:spPr/>
    </dgm:pt>
    <dgm:pt modelId="{88E46CD3-A357-4F90-8CCC-56D862D2F0A7}" type="pres">
      <dgm:prSet presAssocID="{3A8E16D8-B8A7-4D6A-8D16-13A9A5D03772}" presName="topArc2" presStyleLbl="parChTrans1D1" presStyleIdx="20" presStyleCnt="22"/>
      <dgm:spPr/>
    </dgm:pt>
    <dgm:pt modelId="{3F05BEEB-38B4-43CD-A3C8-11A8B420BB42}" type="pres">
      <dgm:prSet presAssocID="{3A8E16D8-B8A7-4D6A-8D16-13A9A5D03772}" presName="bottomArc2" presStyleLbl="parChTrans1D1" presStyleIdx="21" presStyleCnt="22"/>
      <dgm:spPr/>
    </dgm:pt>
    <dgm:pt modelId="{6261B014-859C-456D-8E4D-35AFA063B7F7}" type="pres">
      <dgm:prSet presAssocID="{3A8E16D8-B8A7-4D6A-8D16-13A9A5D03772}" presName="topConnNode2" presStyleLbl="node2" presStyleIdx="0" presStyleCnt="0"/>
      <dgm:spPr/>
    </dgm:pt>
    <dgm:pt modelId="{53670AAB-6AC5-4ED4-8C66-36D143404BCA}" type="pres">
      <dgm:prSet presAssocID="{3A8E16D8-B8A7-4D6A-8D16-13A9A5D03772}" presName="hierChild4" presStyleCnt="0"/>
      <dgm:spPr/>
    </dgm:pt>
    <dgm:pt modelId="{81F6963C-B893-4627-A243-670D543F6BB3}" type="pres">
      <dgm:prSet presAssocID="{3A8E16D8-B8A7-4D6A-8D16-13A9A5D03772}" presName="hierChild5" presStyleCnt="0"/>
      <dgm:spPr/>
    </dgm:pt>
    <dgm:pt modelId="{4C4A1974-AED1-4265-A23E-D9CA54C623B3}" type="pres">
      <dgm:prSet presAssocID="{A7116089-8309-4986-AE30-170B04126093}" presName="hierChild3" presStyleCnt="0"/>
      <dgm:spPr/>
    </dgm:pt>
  </dgm:ptLst>
  <dgm:cxnLst>
    <dgm:cxn modelId="{53211818-A8DA-4076-9F47-05931995C935}" type="presOf" srcId="{9C91F33C-A2C7-4DBA-96A1-8BDFEC79C10F}" destId="{C9559A6C-20FD-483D-A92D-EE7F0B612AF7}" srcOrd="1" destOrd="0" presId="urn:microsoft.com/office/officeart/2008/layout/HalfCircleOrganizationChart"/>
    <dgm:cxn modelId="{BFDFE418-2F63-4189-A7C2-ABA2EDF2C4B8}" srcId="{A7116089-8309-4986-AE30-170B04126093}" destId="{AFFDCE42-8114-4DB9-A70B-E55A1272A2D1}" srcOrd="0" destOrd="0" parTransId="{D455C5C4-D821-4D00-8005-A6830BC6F9B3}" sibTransId="{CF4870DC-E1E2-4938-A2D7-B5243ADA4BD6}"/>
    <dgm:cxn modelId="{9ABCE91C-B5DC-4471-9DFE-C824CA16D674}" type="presOf" srcId="{182181B6-35F8-42AF-8FDA-AF9DCB239926}" destId="{B48A97B6-05DA-4A2D-92A2-D94AC4B46D17}" srcOrd="0" destOrd="0" presId="urn:microsoft.com/office/officeart/2008/layout/HalfCircleOrganizationChart"/>
    <dgm:cxn modelId="{2D916523-F259-4E6E-8509-504260BFBDFF}" type="presOf" srcId="{20700BEE-44BC-4BFA-89BC-BCFC03D7F6A3}" destId="{A25ADFBD-C82A-406C-9CB6-D5AF35CE3172}" srcOrd="0" destOrd="0" presId="urn:microsoft.com/office/officeart/2008/layout/HalfCircleOrganizationChart"/>
    <dgm:cxn modelId="{1566F32B-5703-4F38-A199-477F6E702B7B}" type="presOf" srcId="{3A8E16D8-B8A7-4D6A-8D16-13A9A5D03772}" destId="{E68D3796-C9A2-4289-BF95-9FDB02E73A4C}" srcOrd="0" destOrd="0" presId="urn:microsoft.com/office/officeart/2008/layout/HalfCircleOrganizationChart"/>
    <dgm:cxn modelId="{FAD14F2F-6BBD-4B70-98A9-A7BC31DCC1F6}" type="presOf" srcId="{AD897F34-8E9C-479E-AA0C-C404194A01F9}" destId="{8A59C57E-A579-4F5E-AD37-CFB90245B10C}" srcOrd="0" destOrd="0" presId="urn:microsoft.com/office/officeart/2008/layout/HalfCircleOrganizationChart"/>
    <dgm:cxn modelId="{6F7DDD34-2FC6-4F87-AA21-E8CF8DFECF05}" srcId="{A7116089-8309-4986-AE30-170B04126093}" destId="{20700BEE-44BC-4BFA-89BC-BCFC03D7F6A3}" srcOrd="8" destOrd="0" parTransId="{3DE6D83C-827A-4C91-8D13-EC8FA1DCF622}" sibTransId="{F8BB3E1A-F539-4613-A143-BFFB227CC8D3}"/>
    <dgm:cxn modelId="{1CA3BB38-C0BA-48A5-AC36-D5EF5A050E68}" type="presOf" srcId="{BE8069A5-4811-4E34-AE57-C90A19AE186F}" destId="{46E2AD1F-ACE0-4C49-87F8-90D01F73E3E6}" srcOrd="0" destOrd="0" presId="urn:microsoft.com/office/officeart/2008/layout/HalfCircleOrganizationChart"/>
    <dgm:cxn modelId="{9B8DCD3C-476C-4741-AE44-FDA677DD176B}" srcId="{A7116089-8309-4986-AE30-170B04126093}" destId="{182181B6-35F8-42AF-8FDA-AF9DCB239926}" srcOrd="7" destOrd="0" parTransId="{D09F01C2-6C99-434D-BCB1-F51417A3004B}" sibTransId="{6572936C-B10C-4CC5-90BD-625F2FC4072D}"/>
    <dgm:cxn modelId="{0BA13D3D-FADB-4991-91F5-443A9F82F926}" type="presOf" srcId="{20700BEE-44BC-4BFA-89BC-BCFC03D7F6A3}" destId="{463760C6-AB80-43EC-8B1B-7F6DD46B5D31}" srcOrd="1" destOrd="0" presId="urn:microsoft.com/office/officeart/2008/layout/HalfCircleOrganizationChart"/>
    <dgm:cxn modelId="{E36EB85B-65AD-4238-8705-E87C3DE778FF}" type="presOf" srcId="{237941D4-3527-49FB-8DE4-7EEC14C27E2F}" destId="{7A5AB48B-061C-4423-82BF-23C524D632E7}" srcOrd="1" destOrd="0" presId="urn:microsoft.com/office/officeart/2008/layout/HalfCircleOrganizationChart"/>
    <dgm:cxn modelId="{26FBEF44-4317-4A0F-A6F7-8CF5C58FDA68}" srcId="{A7116089-8309-4986-AE30-170B04126093}" destId="{237941D4-3527-49FB-8DE4-7EEC14C27E2F}" srcOrd="5" destOrd="0" parTransId="{9558EB28-E81D-425E-8736-FECAB1B7B68C}" sibTransId="{6DB61F67-491E-4BBD-822A-4C0C3D748439}"/>
    <dgm:cxn modelId="{7E21216C-0F7B-4C03-AAC9-AD5FBC2943C7}" type="presOf" srcId="{5C70C7F7-DFB6-4299-A654-269A7709C085}" destId="{7A1F9BFF-4C56-4631-B897-D589DA5DB9F1}" srcOrd="0" destOrd="0" presId="urn:microsoft.com/office/officeart/2008/layout/HalfCircleOrganizationChart"/>
    <dgm:cxn modelId="{4F2D7D50-39AE-4CCC-B247-B58E35505F94}" type="presOf" srcId="{B0E9578F-A6C1-4392-9624-F2AD2234A899}" destId="{B032357F-E2C4-4E15-8FE6-B058D4341A2A}" srcOrd="0" destOrd="0" presId="urn:microsoft.com/office/officeart/2008/layout/HalfCircleOrganizationChart"/>
    <dgm:cxn modelId="{2DE5B051-090A-4146-90AD-F23FB329F146}" srcId="{A7116089-8309-4986-AE30-170B04126093}" destId="{9C91F33C-A2C7-4DBA-96A1-8BDFEC79C10F}" srcOrd="4" destOrd="0" parTransId="{3827305F-7E93-40A3-8618-80B75958F229}" sibTransId="{8D57FD58-70A9-47E7-B99B-CA3979A77EFB}"/>
    <dgm:cxn modelId="{FBEA1B53-0CBF-4BE1-8793-B7CDF32C769A}" type="presOf" srcId="{4CC256FF-AC89-4936-B0CF-8A912446BA1A}" destId="{C2AA031A-9E3E-4192-B4C7-E0078922334A}" srcOrd="0" destOrd="0" presId="urn:microsoft.com/office/officeart/2008/layout/HalfCircleOrganizationChart"/>
    <dgm:cxn modelId="{4AA8B953-F62A-4203-A464-1E9644EEE9F3}" type="presOf" srcId="{06188DFC-FA59-444E-9487-9686FD052441}" destId="{B0E79370-9C1C-4AB0-9D22-B2954454BE0C}" srcOrd="0" destOrd="0" presId="urn:microsoft.com/office/officeart/2008/layout/HalfCircleOrganizationChart"/>
    <dgm:cxn modelId="{5CC8F979-4A8F-4031-B6D3-53D0EBD106CB}" type="presOf" srcId="{AFFDCE42-8114-4DB9-A70B-E55A1272A2D1}" destId="{DC05B12F-960D-456D-889C-8BA138A90D19}" srcOrd="1" destOrd="0" presId="urn:microsoft.com/office/officeart/2008/layout/HalfCircleOrganizationChart"/>
    <dgm:cxn modelId="{17E52E7A-9077-427F-B789-4ECAE331A4AA}" srcId="{A7116089-8309-4986-AE30-170B04126093}" destId="{DDABA197-EC92-45F6-AF0E-833641094702}" srcOrd="2" destOrd="0" parTransId="{B0E9578F-A6C1-4392-9624-F2AD2234A899}" sibTransId="{05466B03-FE04-4E96-B348-C19E493F223A}"/>
    <dgm:cxn modelId="{84DB677D-424D-4B38-84E3-F0D40724749A}" type="presOf" srcId="{35D2ECE7-FD12-40E9-A725-09BCACBC715D}" destId="{1E3637F0-6ECC-4BF6-858F-10B063840873}" srcOrd="1" destOrd="0" presId="urn:microsoft.com/office/officeart/2008/layout/HalfCircleOrganizationChart"/>
    <dgm:cxn modelId="{91C5F77F-077D-4319-872A-535E70B1D78D}" type="presOf" srcId="{5C70C7F7-DFB6-4299-A654-269A7709C085}" destId="{CD62551F-DE1D-4997-B64A-95E947EAF040}" srcOrd="1" destOrd="0" presId="urn:microsoft.com/office/officeart/2008/layout/HalfCircleOrganizationChart"/>
    <dgm:cxn modelId="{41C00C92-2366-42DE-8C59-82A8F5E0EC5A}" type="presOf" srcId="{3A8E16D8-B8A7-4D6A-8D16-13A9A5D03772}" destId="{6261B014-859C-456D-8E4D-35AFA063B7F7}" srcOrd="1" destOrd="0" presId="urn:microsoft.com/office/officeart/2008/layout/HalfCircleOrganizationChart"/>
    <dgm:cxn modelId="{C5C5B595-54E4-449C-BE43-32CD506C67B9}" type="presOf" srcId="{DDABA197-EC92-45F6-AF0E-833641094702}" destId="{05CB16BB-3E8B-4551-AA26-83F42A2671FA}" srcOrd="1" destOrd="0" presId="urn:microsoft.com/office/officeart/2008/layout/HalfCircleOrganizationChart"/>
    <dgm:cxn modelId="{25E81299-904D-4547-9E34-FC93ACEE1000}" srcId="{A7116089-8309-4986-AE30-170B04126093}" destId="{1A2A710D-C1A4-4000-B6E9-725BA2361AB4}" srcOrd="3" destOrd="0" parTransId="{06188DFC-FA59-444E-9487-9686FD052441}" sibTransId="{601387A4-F466-41B5-BCAC-FA10857521A8}"/>
    <dgm:cxn modelId="{0D85F299-2690-4110-9291-E8CBD9797FE6}" type="presOf" srcId="{237941D4-3527-49FB-8DE4-7EEC14C27E2F}" destId="{551CB823-6074-443B-91F4-AF8C8F4DA8B9}" srcOrd="0" destOrd="0" presId="urn:microsoft.com/office/officeart/2008/layout/HalfCircleOrganizationChart"/>
    <dgm:cxn modelId="{6426A2AB-5E2C-4F2A-9295-60565852BA0A}" type="presOf" srcId="{D455C5C4-D821-4D00-8005-A6830BC6F9B3}" destId="{03029551-9F3C-40B9-BDAA-75802E32F4F1}" srcOrd="0" destOrd="0" presId="urn:microsoft.com/office/officeart/2008/layout/HalfCircleOrganizationChart"/>
    <dgm:cxn modelId="{534D30AE-4867-42E6-ACC3-5E8B3849436C}" type="presOf" srcId="{1A2A710D-C1A4-4000-B6E9-725BA2361AB4}" destId="{207D5B62-1679-4235-BE6B-480A37E8C2CC}" srcOrd="1" destOrd="0" presId="urn:microsoft.com/office/officeart/2008/layout/HalfCircleOrganizationChart"/>
    <dgm:cxn modelId="{C63AF7AE-435A-47D5-9A5F-A1288E3BFF42}" type="presOf" srcId="{DDABA197-EC92-45F6-AF0E-833641094702}" destId="{FFF9772D-8683-4F94-9FA8-9C14D0196EAF}" srcOrd="0" destOrd="0" presId="urn:microsoft.com/office/officeart/2008/layout/HalfCircleOrganizationChart"/>
    <dgm:cxn modelId="{2402CCBE-D5ED-4994-A756-A87F128CB30E}" type="presOf" srcId="{A7116089-8309-4986-AE30-170B04126093}" destId="{19F66F8D-F41A-489D-B5EB-0669B620770A}" srcOrd="0" destOrd="0" presId="urn:microsoft.com/office/officeart/2008/layout/HalfCircleOrganizationChart"/>
    <dgm:cxn modelId="{A7469ABF-9848-4CE0-890D-0FF4B5013DD6}" type="presOf" srcId="{9C91F33C-A2C7-4DBA-96A1-8BDFEC79C10F}" destId="{DADA3BC4-5A94-4496-8356-EA0AAF332826}" srcOrd="0" destOrd="0" presId="urn:microsoft.com/office/officeart/2008/layout/HalfCircleOrganizationChart"/>
    <dgm:cxn modelId="{CBC9A6C0-462A-4B39-9ACC-87D0C8D8005E}" type="presOf" srcId="{D09F01C2-6C99-434D-BCB1-F51417A3004B}" destId="{CA5714B2-A55B-4567-A097-5409D2CF782B}" srcOrd="0" destOrd="0" presId="urn:microsoft.com/office/officeart/2008/layout/HalfCircleOrganizationChart"/>
    <dgm:cxn modelId="{2574AFC7-4DB5-4385-A564-9DDCF2B192B8}" srcId="{BE8069A5-4811-4E34-AE57-C90A19AE186F}" destId="{A7116089-8309-4986-AE30-170B04126093}" srcOrd="0" destOrd="0" parTransId="{AB25E849-020B-4870-8927-95692792708E}" sibTransId="{1A16E4D5-EE01-444C-80DA-09E831BF7C33}"/>
    <dgm:cxn modelId="{E9763BCD-6077-4AFB-8849-D1AC779D02DA}" srcId="{A7116089-8309-4986-AE30-170B04126093}" destId="{35D2ECE7-FD12-40E9-A725-09BCACBC715D}" srcOrd="1" destOrd="0" parTransId="{4CC256FF-AC89-4936-B0CF-8A912446BA1A}" sibTransId="{844B0B26-7DDB-4C5A-A419-EEAEDD5CFD00}"/>
    <dgm:cxn modelId="{7E5420D3-DFAA-435B-8B28-8A4CD35ADE2A}" type="presOf" srcId="{35D2ECE7-FD12-40E9-A725-09BCACBC715D}" destId="{8A3D19F4-5EDC-4399-A351-7C5AFBFB3838}" srcOrd="0" destOrd="0" presId="urn:microsoft.com/office/officeart/2008/layout/HalfCircleOrganizationChart"/>
    <dgm:cxn modelId="{8371A0D4-CFAE-43CF-82F7-BA38DDA9BD41}" type="presOf" srcId="{9558EB28-E81D-425E-8736-FECAB1B7B68C}" destId="{A0DB5A3C-95FE-43C0-996D-C48846093154}" srcOrd="0" destOrd="0" presId="urn:microsoft.com/office/officeart/2008/layout/HalfCircleOrganizationChart"/>
    <dgm:cxn modelId="{38ED36D5-D1A5-4910-BC0A-7CBC37D499C5}" type="presOf" srcId="{FB8CFC20-8BDE-47DF-91A2-B689817F79FA}" destId="{7BE78572-BB37-4211-BC72-08CD3FE434B9}" srcOrd="0" destOrd="0" presId="urn:microsoft.com/office/officeart/2008/layout/HalfCircleOrganizationChart"/>
    <dgm:cxn modelId="{C48FC0DD-54D6-4EB7-9A05-913479AD2820}" type="presOf" srcId="{3DE6D83C-827A-4C91-8D13-EC8FA1DCF622}" destId="{7663B281-4E45-46F9-89AE-FBDA9E22C923}" srcOrd="0" destOrd="0" presId="urn:microsoft.com/office/officeart/2008/layout/HalfCircleOrganizationChart"/>
    <dgm:cxn modelId="{33A56CE2-9C2E-4A06-8C11-1E7C23FC4E4F}" type="presOf" srcId="{3827305F-7E93-40A3-8618-80B75958F229}" destId="{9B86F8B8-0A57-485D-9702-3C90E90BB0E4}" srcOrd="0" destOrd="0" presId="urn:microsoft.com/office/officeart/2008/layout/HalfCircleOrganizationChart"/>
    <dgm:cxn modelId="{9D336FE2-E9B8-483F-AC62-30DC9E07025A}" type="presOf" srcId="{A7116089-8309-4986-AE30-170B04126093}" destId="{EB4A9280-F956-44B9-9AF9-70248C1A1FB8}" srcOrd="1" destOrd="0" presId="urn:microsoft.com/office/officeart/2008/layout/HalfCircleOrganizationChart"/>
    <dgm:cxn modelId="{2515AEE2-9B96-44D3-9CA4-EA141E7B72D5}" type="presOf" srcId="{1A2A710D-C1A4-4000-B6E9-725BA2361AB4}" destId="{FB427437-F96B-4CD0-B72E-2E10D43520E8}" srcOrd="0" destOrd="0" presId="urn:microsoft.com/office/officeart/2008/layout/HalfCircleOrganizationChart"/>
    <dgm:cxn modelId="{E5B632E3-951D-4D41-B172-F31311FB0F1E}" srcId="{A7116089-8309-4986-AE30-170B04126093}" destId="{3A8E16D8-B8A7-4D6A-8D16-13A9A5D03772}" srcOrd="9" destOrd="0" parTransId="{FB8CFC20-8BDE-47DF-91A2-B689817F79FA}" sibTransId="{7E771073-E9CA-4FBD-9C0B-724C06DB321C}"/>
    <dgm:cxn modelId="{4C4EC0F4-1E40-4AD2-A5F5-7F5673F0B7C0}" type="presOf" srcId="{AFFDCE42-8114-4DB9-A70B-E55A1272A2D1}" destId="{F16EFF51-A524-4455-A546-1CBDBDC9426D}" srcOrd="0" destOrd="0" presId="urn:microsoft.com/office/officeart/2008/layout/HalfCircleOrganizationChart"/>
    <dgm:cxn modelId="{3D6B29F7-438B-4981-8195-655FE5937162}" type="presOf" srcId="{182181B6-35F8-42AF-8FDA-AF9DCB239926}" destId="{0B424450-82DA-4F5B-8A42-B5D2B082D11F}" srcOrd="1" destOrd="0" presId="urn:microsoft.com/office/officeart/2008/layout/HalfCircleOrganizationChart"/>
    <dgm:cxn modelId="{77D248FC-E5A6-4A30-89FD-396E3F3B3DA3}" srcId="{A7116089-8309-4986-AE30-170B04126093}" destId="{5C70C7F7-DFB6-4299-A654-269A7709C085}" srcOrd="6" destOrd="0" parTransId="{AD897F34-8E9C-479E-AA0C-C404194A01F9}" sibTransId="{9B67DA79-21B8-479E-A724-1E77527CE2C1}"/>
    <dgm:cxn modelId="{4FE61BC7-EFAC-43CC-9CC0-BB163CAE01BA}" type="presParOf" srcId="{46E2AD1F-ACE0-4C49-87F8-90D01F73E3E6}" destId="{2BB80890-53F9-4ED3-85B2-07937D4ED59D}" srcOrd="0" destOrd="0" presId="urn:microsoft.com/office/officeart/2008/layout/HalfCircleOrganizationChart"/>
    <dgm:cxn modelId="{A3B5D350-8F0D-4BF4-A600-B28BC2632E65}" type="presParOf" srcId="{2BB80890-53F9-4ED3-85B2-07937D4ED59D}" destId="{A7C89D09-A789-4448-9719-F04030FB520D}" srcOrd="0" destOrd="0" presId="urn:microsoft.com/office/officeart/2008/layout/HalfCircleOrganizationChart"/>
    <dgm:cxn modelId="{108B2EBD-FB04-4685-8013-7A316054960F}" type="presParOf" srcId="{A7C89D09-A789-4448-9719-F04030FB520D}" destId="{19F66F8D-F41A-489D-B5EB-0669B620770A}" srcOrd="0" destOrd="0" presId="urn:microsoft.com/office/officeart/2008/layout/HalfCircleOrganizationChart"/>
    <dgm:cxn modelId="{A63EA7DE-B48C-4BFC-B4AF-C0ED91739FA0}" type="presParOf" srcId="{A7C89D09-A789-4448-9719-F04030FB520D}" destId="{7E5C9F0A-656C-4AE6-8ABA-5984C191254B}" srcOrd="1" destOrd="0" presId="urn:microsoft.com/office/officeart/2008/layout/HalfCircleOrganizationChart"/>
    <dgm:cxn modelId="{D59C506B-2A49-4E1C-BA73-26EDDE47CDD4}" type="presParOf" srcId="{A7C89D09-A789-4448-9719-F04030FB520D}" destId="{3453C109-07D1-47FF-AA1B-01B202425F15}" srcOrd="2" destOrd="0" presId="urn:microsoft.com/office/officeart/2008/layout/HalfCircleOrganizationChart"/>
    <dgm:cxn modelId="{D62FFF7C-BC76-47BC-B1A1-64C3B0581011}" type="presParOf" srcId="{A7C89D09-A789-4448-9719-F04030FB520D}" destId="{EB4A9280-F956-44B9-9AF9-70248C1A1FB8}" srcOrd="3" destOrd="0" presId="urn:microsoft.com/office/officeart/2008/layout/HalfCircleOrganizationChart"/>
    <dgm:cxn modelId="{2A6BCF4C-25B6-4EF3-889A-8C7C28B17E30}" type="presParOf" srcId="{2BB80890-53F9-4ED3-85B2-07937D4ED59D}" destId="{12BE52B6-ACE6-46A7-9FB7-2D591AD9D09D}" srcOrd="1" destOrd="0" presId="urn:microsoft.com/office/officeart/2008/layout/HalfCircleOrganizationChart"/>
    <dgm:cxn modelId="{F5BC340B-DAA5-408F-BBBE-72346B1939BF}" type="presParOf" srcId="{12BE52B6-ACE6-46A7-9FB7-2D591AD9D09D}" destId="{03029551-9F3C-40B9-BDAA-75802E32F4F1}" srcOrd="0" destOrd="0" presId="urn:microsoft.com/office/officeart/2008/layout/HalfCircleOrganizationChart"/>
    <dgm:cxn modelId="{AA075597-543E-4232-9BDC-F561AF09E2F3}" type="presParOf" srcId="{12BE52B6-ACE6-46A7-9FB7-2D591AD9D09D}" destId="{B0877C15-9F24-4B72-B9AE-83A9A88C4765}" srcOrd="1" destOrd="0" presId="urn:microsoft.com/office/officeart/2008/layout/HalfCircleOrganizationChart"/>
    <dgm:cxn modelId="{F3F22E7F-A2FE-459C-B4E1-2E0C3A84D971}" type="presParOf" srcId="{B0877C15-9F24-4B72-B9AE-83A9A88C4765}" destId="{D4857C0C-2597-481B-9BB0-D09088CCD9EC}" srcOrd="0" destOrd="0" presId="urn:microsoft.com/office/officeart/2008/layout/HalfCircleOrganizationChart"/>
    <dgm:cxn modelId="{B818E90E-70E4-4C87-949E-5F2F55D2E094}" type="presParOf" srcId="{D4857C0C-2597-481B-9BB0-D09088CCD9EC}" destId="{F16EFF51-A524-4455-A546-1CBDBDC9426D}" srcOrd="0" destOrd="0" presId="urn:microsoft.com/office/officeart/2008/layout/HalfCircleOrganizationChart"/>
    <dgm:cxn modelId="{DEC9E683-5065-4AEC-876A-DF78ED25F80F}" type="presParOf" srcId="{D4857C0C-2597-481B-9BB0-D09088CCD9EC}" destId="{EF0ED3B7-3317-4F6D-AB91-1D19E69BC724}" srcOrd="1" destOrd="0" presId="urn:microsoft.com/office/officeart/2008/layout/HalfCircleOrganizationChart"/>
    <dgm:cxn modelId="{05757BF2-CAE8-4913-B69F-07CFCE4FE1C6}" type="presParOf" srcId="{D4857C0C-2597-481B-9BB0-D09088CCD9EC}" destId="{1522EEF1-A5D5-4D9C-A16B-2BA04EA9791B}" srcOrd="2" destOrd="0" presId="urn:microsoft.com/office/officeart/2008/layout/HalfCircleOrganizationChart"/>
    <dgm:cxn modelId="{D511E19D-362E-4E72-B171-85BFF19D924C}" type="presParOf" srcId="{D4857C0C-2597-481B-9BB0-D09088CCD9EC}" destId="{DC05B12F-960D-456D-889C-8BA138A90D19}" srcOrd="3" destOrd="0" presId="urn:microsoft.com/office/officeart/2008/layout/HalfCircleOrganizationChart"/>
    <dgm:cxn modelId="{C9718341-7350-4435-97DA-562549E41132}" type="presParOf" srcId="{B0877C15-9F24-4B72-B9AE-83A9A88C4765}" destId="{35CC6A13-9EAC-45A8-A9C7-49543C51684B}" srcOrd="1" destOrd="0" presId="urn:microsoft.com/office/officeart/2008/layout/HalfCircleOrganizationChart"/>
    <dgm:cxn modelId="{03405E08-ED06-4BB0-96D8-871E045CB9A2}" type="presParOf" srcId="{B0877C15-9F24-4B72-B9AE-83A9A88C4765}" destId="{2D4D25BE-D054-4AC4-81EA-59F81A8531D3}" srcOrd="2" destOrd="0" presId="urn:microsoft.com/office/officeart/2008/layout/HalfCircleOrganizationChart"/>
    <dgm:cxn modelId="{76E7AF07-1CB6-4E31-BBF3-2D1054FF599E}" type="presParOf" srcId="{12BE52B6-ACE6-46A7-9FB7-2D591AD9D09D}" destId="{C2AA031A-9E3E-4192-B4C7-E0078922334A}" srcOrd="2" destOrd="0" presId="urn:microsoft.com/office/officeart/2008/layout/HalfCircleOrganizationChart"/>
    <dgm:cxn modelId="{6B8042EE-853E-4E1B-BAE9-4ED151811A76}" type="presParOf" srcId="{12BE52B6-ACE6-46A7-9FB7-2D591AD9D09D}" destId="{0C97A829-D8CA-4821-8360-92410E675BCA}" srcOrd="3" destOrd="0" presId="urn:microsoft.com/office/officeart/2008/layout/HalfCircleOrganizationChart"/>
    <dgm:cxn modelId="{B2769CEB-2186-46BA-8FEB-C001736AF9FC}" type="presParOf" srcId="{0C97A829-D8CA-4821-8360-92410E675BCA}" destId="{B47AA90E-F541-4B65-9530-D85537749272}" srcOrd="0" destOrd="0" presId="urn:microsoft.com/office/officeart/2008/layout/HalfCircleOrganizationChart"/>
    <dgm:cxn modelId="{193A4453-9593-48CE-B4F6-79A6CDD5A018}" type="presParOf" srcId="{B47AA90E-F541-4B65-9530-D85537749272}" destId="{8A3D19F4-5EDC-4399-A351-7C5AFBFB3838}" srcOrd="0" destOrd="0" presId="urn:microsoft.com/office/officeart/2008/layout/HalfCircleOrganizationChart"/>
    <dgm:cxn modelId="{B0282AB4-E5D6-4286-A8C5-52398C4608EA}" type="presParOf" srcId="{B47AA90E-F541-4B65-9530-D85537749272}" destId="{86AD6C4D-DF54-4246-AFDB-19CA299DD1F5}" srcOrd="1" destOrd="0" presId="urn:microsoft.com/office/officeart/2008/layout/HalfCircleOrganizationChart"/>
    <dgm:cxn modelId="{D883A2B4-B4FF-4D79-9F56-5E702FE52DD3}" type="presParOf" srcId="{B47AA90E-F541-4B65-9530-D85537749272}" destId="{9CCC5983-73EB-43BE-B369-8A2F1C8AE000}" srcOrd="2" destOrd="0" presId="urn:microsoft.com/office/officeart/2008/layout/HalfCircleOrganizationChart"/>
    <dgm:cxn modelId="{E8AB3398-3FC0-4FDA-863E-FAF1501A9EA9}" type="presParOf" srcId="{B47AA90E-F541-4B65-9530-D85537749272}" destId="{1E3637F0-6ECC-4BF6-858F-10B063840873}" srcOrd="3" destOrd="0" presId="urn:microsoft.com/office/officeart/2008/layout/HalfCircleOrganizationChart"/>
    <dgm:cxn modelId="{89BAA097-101F-49E5-A109-75E6F1CE0AA6}" type="presParOf" srcId="{0C97A829-D8CA-4821-8360-92410E675BCA}" destId="{D0C2D811-A2D7-4E73-8C0A-A5B118BABB46}" srcOrd="1" destOrd="0" presId="urn:microsoft.com/office/officeart/2008/layout/HalfCircleOrganizationChart"/>
    <dgm:cxn modelId="{3BE4C77D-382F-40D5-B52D-53D1AAEA1ACA}" type="presParOf" srcId="{0C97A829-D8CA-4821-8360-92410E675BCA}" destId="{05B10FB6-A760-4605-A645-708EB7202B17}" srcOrd="2" destOrd="0" presId="urn:microsoft.com/office/officeart/2008/layout/HalfCircleOrganizationChart"/>
    <dgm:cxn modelId="{ED345521-04CB-46FC-8A02-4EB3A2BEA7A8}" type="presParOf" srcId="{12BE52B6-ACE6-46A7-9FB7-2D591AD9D09D}" destId="{B032357F-E2C4-4E15-8FE6-B058D4341A2A}" srcOrd="4" destOrd="0" presId="urn:microsoft.com/office/officeart/2008/layout/HalfCircleOrganizationChart"/>
    <dgm:cxn modelId="{AFF5DF46-6452-40C3-9780-2E6BF516A27C}" type="presParOf" srcId="{12BE52B6-ACE6-46A7-9FB7-2D591AD9D09D}" destId="{9A8B311A-8B48-49A0-A84B-D49EF129C649}" srcOrd="5" destOrd="0" presId="urn:microsoft.com/office/officeart/2008/layout/HalfCircleOrganizationChart"/>
    <dgm:cxn modelId="{71AECA30-6B73-4A7D-8A8F-CA294178D021}" type="presParOf" srcId="{9A8B311A-8B48-49A0-A84B-D49EF129C649}" destId="{5FBE14AA-500C-4293-8825-D5347FD0F1F5}" srcOrd="0" destOrd="0" presId="urn:microsoft.com/office/officeart/2008/layout/HalfCircleOrganizationChart"/>
    <dgm:cxn modelId="{153992A8-D57C-4AB9-942C-217562FB565D}" type="presParOf" srcId="{5FBE14AA-500C-4293-8825-D5347FD0F1F5}" destId="{FFF9772D-8683-4F94-9FA8-9C14D0196EAF}" srcOrd="0" destOrd="0" presId="urn:microsoft.com/office/officeart/2008/layout/HalfCircleOrganizationChart"/>
    <dgm:cxn modelId="{8D651025-94ED-4599-A608-4FC71D7A4E17}" type="presParOf" srcId="{5FBE14AA-500C-4293-8825-D5347FD0F1F5}" destId="{B2501417-2BE3-4FED-8D1F-E4E37CE6592C}" srcOrd="1" destOrd="0" presId="urn:microsoft.com/office/officeart/2008/layout/HalfCircleOrganizationChart"/>
    <dgm:cxn modelId="{33B73752-3001-4EA1-98FA-66A8CBB92943}" type="presParOf" srcId="{5FBE14AA-500C-4293-8825-D5347FD0F1F5}" destId="{9429F458-40DE-40AD-BE19-5F07F50C7649}" srcOrd="2" destOrd="0" presId="urn:microsoft.com/office/officeart/2008/layout/HalfCircleOrganizationChart"/>
    <dgm:cxn modelId="{61D1FBDE-6F35-4FDC-9DA8-A4DC4404D2AA}" type="presParOf" srcId="{5FBE14AA-500C-4293-8825-D5347FD0F1F5}" destId="{05CB16BB-3E8B-4551-AA26-83F42A2671FA}" srcOrd="3" destOrd="0" presId="urn:microsoft.com/office/officeart/2008/layout/HalfCircleOrganizationChart"/>
    <dgm:cxn modelId="{C3C35627-392D-4DB5-BEB4-0FDAAF7F5264}" type="presParOf" srcId="{9A8B311A-8B48-49A0-A84B-D49EF129C649}" destId="{1D7E6D28-5354-4770-9565-C6F332816F3A}" srcOrd="1" destOrd="0" presId="urn:microsoft.com/office/officeart/2008/layout/HalfCircleOrganizationChart"/>
    <dgm:cxn modelId="{F4008147-E39D-4967-A040-1909821A2720}" type="presParOf" srcId="{9A8B311A-8B48-49A0-A84B-D49EF129C649}" destId="{4279FBB9-ED85-4969-9FDB-895796134DEB}" srcOrd="2" destOrd="0" presId="urn:microsoft.com/office/officeart/2008/layout/HalfCircleOrganizationChart"/>
    <dgm:cxn modelId="{87FA723D-160E-44E4-BE91-400877E7AE70}" type="presParOf" srcId="{12BE52B6-ACE6-46A7-9FB7-2D591AD9D09D}" destId="{B0E79370-9C1C-4AB0-9D22-B2954454BE0C}" srcOrd="6" destOrd="0" presId="urn:microsoft.com/office/officeart/2008/layout/HalfCircleOrganizationChart"/>
    <dgm:cxn modelId="{3BCDFBA1-FB6C-40CB-9316-9D5C1559227A}" type="presParOf" srcId="{12BE52B6-ACE6-46A7-9FB7-2D591AD9D09D}" destId="{FC88ADAB-22D3-4F11-83B1-A31FE5A1F835}" srcOrd="7" destOrd="0" presId="urn:microsoft.com/office/officeart/2008/layout/HalfCircleOrganizationChart"/>
    <dgm:cxn modelId="{4A32859C-1DF1-465D-AB86-18FB4AD9AFAB}" type="presParOf" srcId="{FC88ADAB-22D3-4F11-83B1-A31FE5A1F835}" destId="{4A05A104-6FEA-432D-9C7B-2C978434D82A}" srcOrd="0" destOrd="0" presId="urn:microsoft.com/office/officeart/2008/layout/HalfCircleOrganizationChart"/>
    <dgm:cxn modelId="{9B6CF527-ED2C-4AD2-B6B2-0192B3F77894}" type="presParOf" srcId="{4A05A104-6FEA-432D-9C7B-2C978434D82A}" destId="{FB427437-F96B-4CD0-B72E-2E10D43520E8}" srcOrd="0" destOrd="0" presId="urn:microsoft.com/office/officeart/2008/layout/HalfCircleOrganizationChart"/>
    <dgm:cxn modelId="{897287AC-563C-4C8B-8033-1E5484EF78AF}" type="presParOf" srcId="{4A05A104-6FEA-432D-9C7B-2C978434D82A}" destId="{F808F0DA-7364-4A63-A947-12F7145E5154}" srcOrd="1" destOrd="0" presId="urn:microsoft.com/office/officeart/2008/layout/HalfCircleOrganizationChart"/>
    <dgm:cxn modelId="{98879F0D-6EDC-4652-B5B4-4F52FB58B1B4}" type="presParOf" srcId="{4A05A104-6FEA-432D-9C7B-2C978434D82A}" destId="{6D2F02C3-A953-40C3-AFCE-A21D5B6F6B86}" srcOrd="2" destOrd="0" presId="urn:microsoft.com/office/officeart/2008/layout/HalfCircleOrganizationChart"/>
    <dgm:cxn modelId="{23D31AAD-CFD0-40A6-92F4-BB8080E6B267}" type="presParOf" srcId="{4A05A104-6FEA-432D-9C7B-2C978434D82A}" destId="{207D5B62-1679-4235-BE6B-480A37E8C2CC}" srcOrd="3" destOrd="0" presId="urn:microsoft.com/office/officeart/2008/layout/HalfCircleOrganizationChart"/>
    <dgm:cxn modelId="{6AB6066A-6408-47CD-BCC4-2E360C192470}" type="presParOf" srcId="{FC88ADAB-22D3-4F11-83B1-A31FE5A1F835}" destId="{1AF8F246-45A9-4D02-967F-C056CD24E662}" srcOrd="1" destOrd="0" presId="urn:microsoft.com/office/officeart/2008/layout/HalfCircleOrganizationChart"/>
    <dgm:cxn modelId="{8DCD5951-1730-471F-9609-2C03E5A35B00}" type="presParOf" srcId="{FC88ADAB-22D3-4F11-83B1-A31FE5A1F835}" destId="{8BBBFF83-3045-4C30-92BE-9F650F9D337D}" srcOrd="2" destOrd="0" presId="urn:microsoft.com/office/officeart/2008/layout/HalfCircleOrganizationChart"/>
    <dgm:cxn modelId="{6A4CCCD3-8559-4B4F-AC6B-5B24C2FDADD9}" type="presParOf" srcId="{12BE52B6-ACE6-46A7-9FB7-2D591AD9D09D}" destId="{9B86F8B8-0A57-485D-9702-3C90E90BB0E4}" srcOrd="8" destOrd="0" presId="urn:microsoft.com/office/officeart/2008/layout/HalfCircleOrganizationChart"/>
    <dgm:cxn modelId="{564DCE3C-2D1E-4388-B282-57CD2A196E6B}" type="presParOf" srcId="{12BE52B6-ACE6-46A7-9FB7-2D591AD9D09D}" destId="{2FFEEEE4-13BD-43B9-961D-85DEBB2D1658}" srcOrd="9" destOrd="0" presId="urn:microsoft.com/office/officeart/2008/layout/HalfCircleOrganizationChart"/>
    <dgm:cxn modelId="{AF755D44-0722-407C-A7F5-5024477AD514}" type="presParOf" srcId="{2FFEEEE4-13BD-43B9-961D-85DEBB2D1658}" destId="{C78942D1-F948-41F9-AB2E-CE5A761F322E}" srcOrd="0" destOrd="0" presId="urn:microsoft.com/office/officeart/2008/layout/HalfCircleOrganizationChart"/>
    <dgm:cxn modelId="{73150CB3-4889-4616-A4EF-BF80F9E0DE2B}" type="presParOf" srcId="{C78942D1-F948-41F9-AB2E-CE5A761F322E}" destId="{DADA3BC4-5A94-4496-8356-EA0AAF332826}" srcOrd="0" destOrd="0" presId="urn:microsoft.com/office/officeart/2008/layout/HalfCircleOrganizationChart"/>
    <dgm:cxn modelId="{84DE321E-49F0-4CE1-8212-123E0DF9062A}" type="presParOf" srcId="{C78942D1-F948-41F9-AB2E-CE5A761F322E}" destId="{11858047-1963-4DB8-829B-2E4DB5CFAC01}" srcOrd="1" destOrd="0" presId="urn:microsoft.com/office/officeart/2008/layout/HalfCircleOrganizationChart"/>
    <dgm:cxn modelId="{50903F10-B9BC-4044-ACEA-328E09AA489C}" type="presParOf" srcId="{C78942D1-F948-41F9-AB2E-CE5A761F322E}" destId="{8CC7A6D1-4C1F-431B-8DA2-65C08F421867}" srcOrd="2" destOrd="0" presId="urn:microsoft.com/office/officeart/2008/layout/HalfCircleOrganizationChart"/>
    <dgm:cxn modelId="{F2067CCD-4A76-425A-80DE-C151B34BBB00}" type="presParOf" srcId="{C78942D1-F948-41F9-AB2E-CE5A761F322E}" destId="{C9559A6C-20FD-483D-A92D-EE7F0B612AF7}" srcOrd="3" destOrd="0" presId="urn:microsoft.com/office/officeart/2008/layout/HalfCircleOrganizationChart"/>
    <dgm:cxn modelId="{4AD4353E-8DDD-4931-83FA-CB7C8680C357}" type="presParOf" srcId="{2FFEEEE4-13BD-43B9-961D-85DEBB2D1658}" destId="{847CA811-F29B-49ED-B9BD-C074E797F11E}" srcOrd="1" destOrd="0" presId="urn:microsoft.com/office/officeart/2008/layout/HalfCircleOrganizationChart"/>
    <dgm:cxn modelId="{A1CD04CD-72C9-473B-B4FC-13C3BFD9D84E}" type="presParOf" srcId="{2FFEEEE4-13BD-43B9-961D-85DEBB2D1658}" destId="{EBEBAFB6-6696-49FA-B5D2-C9920D78F45B}" srcOrd="2" destOrd="0" presId="urn:microsoft.com/office/officeart/2008/layout/HalfCircleOrganizationChart"/>
    <dgm:cxn modelId="{1F2A0F22-5130-420B-A6A6-19A671D1E8DD}" type="presParOf" srcId="{12BE52B6-ACE6-46A7-9FB7-2D591AD9D09D}" destId="{A0DB5A3C-95FE-43C0-996D-C48846093154}" srcOrd="10" destOrd="0" presId="urn:microsoft.com/office/officeart/2008/layout/HalfCircleOrganizationChart"/>
    <dgm:cxn modelId="{8017F402-1A80-4B55-B0AD-B90D489B30DF}" type="presParOf" srcId="{12BE52B6-ACE6-46A7-9FB7-2D591AD9D09D}" destId="{BC281596-2C82-44BA-8A61-32540C03BDA3}" srcOrd="11" destOrd="0" presId="urn:microsoft.com/office/officeart/2008/layout/HalfCircleOrganizationChart"/>
    <dgm:cxn modelId="{266BF326-79F7-4E27-A3E0-D4E968CA60C6}" type="presParOf" srcId="{BC281596-2C82-44BA-8A61-32540C03BDA3}" destId="{D6F0DF71-9A41-48A6-BEFF-88FDB958EC25}" srcOrd="0" destOrd="0" presId="urn:microsoft.com/office/officeart/2008/layout/HalfCircleOrganizationChart"/>
    <dgm:cxn modelId="{8BD3A025-EE3C-4B36-B137-2A1C62065E7F}" type="presParOf" srcId="{D6F0DF71-9A41-48A6-BEFF-88FDB958EC25}" destId="{551CB823-6074-443B-91F4-AF8C8F4DA8B9}" srcOrd="0" destOrd="0" presId="urn:microsoft.com/office/officeart/2008/layout/HalfCircleOrganizationChart"/>
    <dgm:cxn modelId="{234E3FF2-E7F4-482B-B8A3-68FAF064CC8F}" type="presParOf" srcId="{D6F0DF71-9A41-48A6-BEFF-88FDB958EC25}" destId="{6114DFA3-4C22-4328-8690-E407869AB050}" srcOrd="1" destOrd="0" presId="urn:microsoft.com/office/officeart/2008/layout/HalfCircleOrganizationChart"/>
    <dgm:cxn modelId="{52ED2EC3-729C-4379-B715-ADEEDD000711}" type="presParOf" srcId="{D6F0DF71-9A41-48A6-BEFF-88FDB958EC25}" destId="{32FF3987-1831-4FBB-A48A-12B75357F719}" srcOrd="2" destOrd="0" presId="urn:microsoft.com/office/officeart/2008/layout/HalfCircleOrganizationChart"/>
    <dgm:cxn modelId="{43B0C196-2B6B-44AE-8918-1BACEB562565}" type="presParOf" srcId="{D6F0DF71-9A41-48A6-BEFF-88FDB958EC25}" destId="{7A5AB48B-061C-4423-82BF-23C524D632E7}" srcOrd="3" destOrd="0" presId="urn:microsoft.com/office/officeart/2008/layout/HalfCircleOrganizationChart"/>
    <dgm:cxn modelId="{C7D517A0-CF90-4A30-826C-5A2CC8F8C561}" type="presParOf" srcId="{BC281596-2C82-44BA-8A61-32540C03BDA3}" destId="{0B664618-CF1F-4E63-BC01-BD4C238AE9B5}" srcOrd="1" destOrd="0" presId="urn:microsoft.com/office/officeart/2008/layout/HalfCircleOrganizationChart"/>
    <dgm:cxn modelId="{D9F686DA-CB69-4BFE-BF9F-FD19B3D578F4}" type="presParOf" srcId="{BC281596-2C82-44BA-8A61-32540C03BDA3}" destId="{3DBD0991-C37F-406C-ACD5-A7295889FFA8}" srcOrd="2" destOrd="0" presId="urn:microsoft.com/office/officeart/2008/layout/HalfCircleOrganizationChart"/>
    <dgm:cxn modelId="{69CFAED6-25DD-4D33-879E-A4305B551657}" type="presParOf" srcId="{12BE52B6-ACE6-46A7-9FB7-2D591AD9D09D}" destId="{8A59C57E-A579-4F5E-AD37-CFB90245B10C}" srcOrd="12" destOrd="0" presId="urn:microsoft.com/office/officeart/2008/layout/HalfCircleOrganizationChart"/>
    <dgm:cxn modelId="{ED76CB06-D41A-4932-B4E8-0B2C1DB3E468}" type="presParOf" srcId="{12BE52B6-ACE6-46A7-9FB7-2D591AD9D09D}" destId="{8CDED6A9-9C2A-467D-8E14-C4FA4F91C66A}" srcOrd="13" destOrd="0" presId="urn:microsoft.com/office/officeart/2008/layout/HalfCircleOrganizationChart"/>
    <dgm:cxn modelId="{9A9F075C-5298-4F6F-8632-68A8BCCD8B5A}" type="presParOf" srcId="{8CDED6A9-9C2A-467D-8E14-C4FA4F91C66A}" destId="{76F3FC48-4144-4BBC-BD0D-C40019D9AB9E}" srcOrd="0" destOrd="0" presId="urn:microsoft.com/office/officeart/2008/layout/HalfCircleOrganizationChart"/>
    <dgm:cxn modelId="{7762E4DD-5FD5-4C7F-8E3F-FBB692BD0083}" type="presParOf" srcId="{76F3FC48-4144-4BBC-BD0D-C40019D9AB9E}" destId="{7A1F9BFF-4C56-4631-B897-D589DA5DB9F1}" srcOrd="0" destOrd="0" presId="urn:microsoft.com/office/officeart/2008/layout/HalfCircleOrganizationChart"/>
    <dgm:cxn modelId="{ABD87472-30FE-4E4E-8363-91721D34888E}" type="presParOf" srcId="{76F3FC48-4144-4BBC-BD0D-C40019D9AB9E}" destId="{833E731F-BA39-4D9C-A0B8-0BD2C535DDA9}" srcOrd="1" destOrd="0" presId="urn:microsoft.com/office/officeart/2008/layout/HalfCircleOrganizationChart"/>
    <dgm:cxn modelId="{59F97A57-719E-48C7-8EB5-FF63D88052AB}" type="presParOf" srcId="{76F3FC48-4144-4BBC-BD0D-C40019D9AB9E}" destId="{9894F102-8509-40DF-9933-F72A83794FB0}" srcOrd="2" destOrd="0" presId="urn:microsoft.com/office/officeart/2008/layout/HalfCircleOrganizationChart"/>
    <dgm:cxn modelId="{78B5239C-A0BB-43EC-88AD-27EBE94443AC}" type="presParOf" srcId="{76F3FC48-4144-4BBC-BD0D-C40019D9AB9E}" destId="{CD62551F-DE1D-4997-B64A-95E947EAF040}" srcOrd="3" destOrd="0" presId="urn:microsoft.com/office/officeart/2008/layout/HalfCircleOrganizationChart"/>
    <dgm:cxn modelId="{3E5B8B73-7ADB-4619-81AF-503AC310C09C}" type="presParOf" srcId="{8CDED6A9-9C2A-467D-8E14-C4FA4F91C66A}" destId="{7F5DAD8B-FCDE-464D-96D1-D7FC4807FA03}" srcOrd="1" destOrd="0" presId="urn:microsoft.com/office/officeart/2008/layout/HalfCircleOrganizationChart"/>
    <dgm:cxn modelId="{076075B3-A9BC-44C9-B3A9-0DDB832B82EB}" type="presParOf" srcId="{8CDED6A9-9C2A-467D-8E14-C4FA4F91C66A}" destId="{43BF4EE4-E348-4C44-A20F-32CE51BA5775}" srcOrd="2" destOrd="0" presId="urn:microsoft.com/office/officeart/2008/layout/HalfCircleOrganizationChart"/>
    <dgm:cxn modelId="{D1FAE46A-5E08-4E07-81AC-A4D846E5D64F}" type="presParOf" srcId="{12BE52B6-ACE6-46A7-9FB7-2D591AD9D09D}" destId="{CA5714B2-A55B-4567-A097-5409D2CF782B}" srcOrd="14" destOrd="0" presId="urn:microsoft.com/office/officeart/2008/layout/HalfCircleOrganizationChart"/>
    <dgm:cxn modelId="{26E1724C-3302-4102-A9C3-EFFAA4611AD5}" type="presParOf" srcId="{12BE52B6-ACE6-46A7-9FB7-2D591AD9D09D}" destId="{5E906C11-3528-46DD-9489-256B72D0B556}" srcOrd="15" destOrd="0" presId="urn:microsoft.com/office/officeart/2008/layout/HalfCircleOrganizationChart"/>
    <dgm:cxn modelId="{222C95D3-EFD5-4DF2-8CA1-D244B81DB3EA}" type="presParOf" srcId="{5E906C11-3528-46DD-9489-256B72D0B556}" destId="{7F07B4BF-A2EB-4D61-925F-8EAB4909DE0B}" srcOrd="0" destOrd="0" presId="urn:microsoft.com/office/officeart/2008/layout/HalfCircleOrganizationChart"/>
    <dgm:cxn modelId="{AFF0240E-D5F5-4026-B3D6-EFB4C3BEF712}" type="presParOf" srcId="{7F07B4BF-A2EB-4D61-925F-8EAB4909DE0B}" destId="{B48A97B6-05DA-4A2D-92A2-D94AC4B46D17}" srcOrd="0" destOrd="0" presId="urn:microsoft.com/office/officeart/2008/layout/HalfCircleOrganizationChart"/>
    <dgm:cxn modelId="{CC2B9D31-3BB9-4B05-B796-B96FF2429A17}" type="presParOf" srcId="{7F07B4BF-A2EB-4D61-925F-8EAB4909DE0B}" destId="{6BE8A99E-B221-4D66-9D8F-EC9EAFA97E21}" srcOrd="1" destOrd="0" presId="urn:microsoft.com/office/officeart/2008/layout/HalfCircleOrganizationChart"/>
    <dgm:cxn modelId="{BB8AEB9E-94B2-41EF-81FA-D2E3D64DC2FF}" type="presParOf" srcId="{7F07B4BF-A2EB-4D61-925F-8EAB4909DE0B}" destId="{58D9BC56-3072-4AE4-A7BE-31EE9F6AFCFF}" srcOrd="2" destOrd="0" presId="urn:microsoft.com/office/officeart/2008/layout/HalfCircleOrganizationChart"/>
    <dgm:cxn modelId="{667CE77E-8F0A-4B38-AD74-975922270256}" type="presParOf" srcId="{7F07B4BF-A2EB-4D61-925F-8EAB4909DE0B}" destId="{0B424450-82DA-4F5B-8A42-B5D2B082D11F}" srcOrd="3" destOrd="0" presId="urn:microsoft.com/office/officeart/2008/layout/HalfCircleOrganizationChart"/>
    <dgm:cxn modelId="{ECD44C5A-F5F8-48C7-81DE-FBBF46379E3D}" type="presParOf" srcId="{5E906C11-3528-46DD-9489-256B72D0B556}" destId="{C8A64D83-2AB8-4D8B-9463-819722652B69}" srcOrd="1" destOrd="0" presId="urn:microsoft.com/office/officeart/2008/layout/HalfCircleOrganizationChart"/>
    <dgm:cxn modelId="{9DFBB343-A175-4500-A7A8-3E7C813FCF73}" type="presParOf" srcId="{5E906C11-3528-46DD-9489-256B72D0B556}" destId="{E24B4F5B-F6BA-4DE4-A723-952E11556002}" srcOrd="2" destOrd="0" presId="urn:microsoft.com/office/officeart/2008/layout/HalfCircleOrganizationChart"/>
    <dgm:cxn modelId="{8D7F736F-CB34-48DE-AF55-414920336DE4}" type="presParOf" srcId="{12BE52B6-ACE6-46A7-9FB7-2D591AD9D09D}" destId="{7663B281-4E45-46F9-89AE-FBDA9E22C923}" srcOrd="16" destOrd="0" presId="urn:microsoft.com/office/officeart/2008/layout/HalfCircleOrganizationChart"/>
    <dgm:cxn modelId="{6BC5769F-7314-42A4-8C0F-E9AD8C2487C1}" type="presParOf" srcId="{12BE52B6-ACE6-46A7-9FB7-2D591AD9D09D}" destId="{8575A1E6-8B14-4A22-ABDB-5BA08948AF48}" srcOrd="17" destOrd="0" presId="urn:microsoft.com/office/officeart/2008/layout/HalfCircleOrganizationChart"/>
    <dgm:cxn modelId="{7A547410-B4A1-44D4-BE31-CD94DF9B5B58}" type="presParOf" srcId="{8575A1E6-8B14-4A22-ABDB-5BA08948AF48}" destId="{568B8DC6-53C5-440C-88A2-1B312CA6CED8}" srcOrd="0" destOrd="0" presId="urn:microsoft.com/office/officeart/2008/layout/HalfCircleOrganizationChart"/>
    <dgm:cxn modelId="{6A7C64A7-3354-4BED-9F8F-C3C493F92BE0}" type="presParOf" srcId="{568B8DC6-53C5-440C-88A2-1B312CA6CED8}" destId="{A25ADFBD-C82A-406C-9CB6-D5AF35CE3172}" srcOrd="0" destOrd="0" presId="urn:microsoft.com/office/officeart/2008/layout/HalfCircleOrganizationChart"/>
    <dgm:cxn modelId="{D6F1AFC8-0F4D-4F01-B00B-796E2EE05F1B}" type="presParOf" srcId="{568B8DC6-53C5-440C-88A2-1B312CA6CED8}" destId="{FC877C07-A05E-4CC8-9CFA-26F9B9F5D20C}" srcOrd="1" destOrd="0" presId="urn:microsoft.com/office/officeart/2008/layout/HalfCircleOrganizationChart"/>
    <dgm:cxn modelId="{065417DA-1A97-4E01-9350-9C41AB1143BD}" type="presParOf" srcId="{568B8DC6-53C5-440C-88A2-1B312CA6CED8}" destId="{FF306C43-667E-4A3D-8D26-2F2F0AC9F903}" srcOrd="2" destOrd="0" presId="urn:microsoft.com/office/officeart/2008/layout/HalfCircleOrganizationChart"/>
    <dgm:cxn modelId="{489BB7DA-A0B7-4768-87D1-64B14D029A11}" type="presParOf" srcId="{568B8DC6-53C5-440C-88A2-1B312CA6CED8}" destId="{463760C6-AB80-43EC-8B1B-7F6DD46B5D31}" srcOrd="3" destOrd="0" presId="urn:microsoft.com/office/officeart/2008/layout/HalfCircleOrganizationChart"/>
    <dgm:cxn modelId="{380A7F79-73D0-4817-82DE-24EE0896639E}" type="presParOf" srcId="{8575A1E6-8B14-4A22-ABDB-5BA08948AF48}" destId="{434BAE82-F9B2-4545-A4D1-F7DAE375E700}" srcOrd="1" destOrd="0" presId="urn:microsoft.com/office/officeart/2008/layout/HalfCircleOrganizationChart"/>
    <dgm:cxn modelId="{315DB337-04E9-403F-9313-F9D89AA61BCD}" type="presParOf" srcId="{8575A1E6-8B14-4A22-ABDB-5BA08948AF48}" destId="{9ACF5B32-84F2-49D6-BB8A-2E0F29C90E88}" srcOrd="2" destOrd="0" presId="urn:microsoft.com/office/officeart/2008/layout/HalfCircleOrganizationChart"/>
    <dgm:cxn modelId="{0AEC4CF0-2D93-4FF0-85BB-1C5A8EB2A112}" type="presParOf" srcId="{12BE52B6-ACE6-46A7-9FB7-2D591AD9D09D}" destId="{7BE78572-BB37-4211-BC72-08CD3FE434B9}" srcOrd="18" destOrd="0" presId="urn:microsoft.com/office/officeart/2008/layout/HalfCircleOrganizationChart"/>
    <dgm:cxn modelId="{9579AF6A-576D-42A0-8EC2-DEB5D1D6B8E4}" type="presParOf" srcId="{12BE52B6-ACE6-46A7-9FB7-2D591AD9D09D}" destId="{7CF438F1-4E2E-41C3-A302-E54627CAED54}" srcOrd="19" destOrd="0" presId="urn:microsoft.com/office/officeart/2008/layout/HalfCircleOrganizationChart"/>
    <dgm:cxn modelId="{421F23CF-7FB5-49F5-BC51-8A02BD897036}" type="presParOf" srcId="{7CF438F1-4E2E-41C3-A302-E54627CAED54}" destId="{848C4349-7138-4EBA-90ED-5C0BC44E7C9F}" srcOrd="0" destOrd="0" presId="urn:microsoft.com/office/officeart/2008/layout/HalfCircleOrganizationChart"/>
    <dgm:cxn modelId="{6C9D9A04-0F5D-4BC7-95B9-33793946750E}" type="presParOf" srcId="{848C4349-7138-4EBA-90ED-5C0BC44E7C9F}" destId="{E68D3796-C9A2-4289-BF95-9FDB02E73A4C}" srcOrd="0" destOrd="0" presId="urn:microsoft.com/office/officeart/2008/layout/HalfCircleOrganizationChart"/>
    <dgm:cxn modelId="{AC4BE6D2-45BA-4767-AAD3-6E1070EC654F}" type="presParOf" srcId="{848C4349-7138-4EBA-90ED-5C0BC44E7C9F}" destId="{88E46CD3-A357-4F90-8CCC-56D862D2F0A7}" srcOrd="1" destOrd="0" presId="urn:microsoft.com/office/officeart/2008/layout/HalfCircleOrganizationChart"/>
    <dgm:cxn modelId="{E290DD4B-6F0D-4510-B641-D4C39C4B90FC}" type="presParOf" srcId="{848C4349-7138-4EBA-90ED-5C0BC44E7C9F}" destId="{3F05BEEB-38B4-43CD-A3C8-11A8B420BB42}" srcOrd="2" destOrd="0" presId="urn:microsoft.com/office/officeart/2008/layout/HalfCircleOrganizationChart"/>
    <dgm:cxn modelId="{54200E28-1748-45D4-8C4F-BD8769C99E7E}" type="presParOf" srcId="{848C4349-7138-4EBA-90ED-5C0BC44E7C9F}" destId="{6261B014-859C-456D-8E4D-35AFA063B7F7}" srcOrd="3" destOrd="0" presId="urn:microsoft.com/office/officeart/2008/layout/HalfCircleOrganizationChart"/>
    <dgm:cxn modelId="{C402B9EA-EA06-4B99-A7C5-DCEED567E125}" type="presParOf" srcId="{7CF438F1-4E2E-41C3-A302-E54627CAED54}" destId="{53670AAB-6AC5-4ED4-8C66-36D143404BCA}" srcOrd="1" destOrd="0" presId="urn:microsoft.com/office/officeart/2008/layout/HalfCircleOrganizationChart"/>
    <dgm:cxn modelId="{0F7CC77D-C9AE-4B39-9A7B-11C6F5201D8E}" type="presParOf" srcId="{7CF438F1-4E2E-41C3-A302-E54627CAED54}" destId="{81F6963C-B893-4627-A243-670D543F6BB3}" srcOrd="2" destOrd="0" presId="urn:microsoft.com/office/officeart/2008/layout/HalfCircleOrganizationChart"/>
    <dgm:cxn modelId="{FAD03522-937D-400C-86B0-354845379FA8}" type="presParOf" srcId="{2BB80890-53F9-4ED3-85B2-07937D4ED59D}" destId="{4C4A1974-AED1-4265-A23E-D9CA54C623B3}" srcOrd="2" destOrd="0" presId="urn:microsoft.com/office/officeart/2008/layout/HalfCircleOrganizationChar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376E472-210A-4F68-8AC5-7A22A23B1A7A}" type="doc">
      <dgm:prSet loTypeId="urn:microsoft.com/office/officeart/2005/8/layout/pyramid2" loCatId="list" qsTypeId="urn:microsoft.com/office/officeart/2005/8/quickstyle/simple1" qsCatId="simple" csTypeId="urn:microsoft.com/office/officeart/2005/8/colors/accent1_2" csCatId="accent1" phldr="1"/>
      <dgm:spPr/>
    </dgm:pt>
    <dgm:pt modelId="{FABC49D7-24E2-43F2-A477-3A0161E94D03}">
      <dgm:prSet phldrT="[文本]"/>
      <dgm:spPr/>
      <dgm:t>
        <a:bodyPr/>
        <a:lstStyle/>
        <a:p>
          <a:r>
            <a:rPr lang="zh-CN" altLang="en-US" dirty="0">
              <a:latin typeface="微软雅黑" panose="020B0503020204020204" pitchFamily="34" charset="-122"/>
              <a:ea typeface="微软雅黑" panose="020B0503020204020204" pitchFamily="34" charset="-122"/>
            </a:rPr>
            <a:t>专线业务：</a:t>
          </a:r>
          <a:r>
            <a:rPr lang="en-US" altLang="zh-CN" dirty="0">
              <a:latin typeface="微软雅黑" panose="020B0503020204020204" pitchFamily="34" charset="-122"/>
              <a:ea typeface="微软雅黑" panose="020B0503020204020204" pitchFamily="34" charset="-122"/>
            </a:rPr>
            <a:t>PON+OTN</a:t>
          </a:r>
          <a:r>
            <a:rPr lang="zh-CN" altLang="en-US" dirty="0">
              <a:latin typeface="微软雅黑" panose="020B0503020204020204" pitchFamily="34" charset="-122"/>
              <a:ea typeface="微软雅黑" panose="020B0503020204020204" pitchFamily="34" charset="-122"/>
            </a:rPr>
            <a:t>专线业务协同场景</a:t>
          </a:r>
        </a:p>
      </dgm:t>
    </dgm:pt>
    <dgm:pt modelId="{65A93DD3-FF04-4D72-9B31-5B8FD8D9118D}" type="parTrans" cxnId="{8796D454-0DFB-4406-B94B-5FA4B33A9A4E}">
      <dgm:prSet/>
      <dgm:spPr/>
      <dgm:t>
        <a:bodyPr/>
        <a:lstStyle/>
        <a:p>
          <a:endParaRPr lang="zh-CN" altLang="en-US"/>
        </a:p>
      </dgm:t>
    </dgm:pt>
    <dgm:pt modelId="{A5E3964F-1040-4C8C-9663-62E22FEBBAB0}" type="sibTrans" cxnId="{8796D454-0DFB-4406-B94B-5FA4B33A9A4E}">
      <dgm:prSet/>
      <dgm:spPr/>
      <dgm:t>
        <a:bodyPr/>
        <a:lstStyle/>
        <a:p>
          <a:endParaRPr lang="zh-CN" altLang="en-US"/>
        </a:p>
      </dgm:t>
    </dgm:pt>
    <dgm:pt modelId="{F11D5A56-C349-46AE-A4C1-D4573CCD2A0B}">
      <dgm:prSet phldrT="[文本]"/>
      <dgm:spPr/>
      <dgm:t>
        <a:bodyPr/>
        <a:lstStyle/>
        <a:p>
          <a:r>
            <a:rPr lang="zh-CN" altLang="en-US" dirty="0">
              <a:latin typeface="微软雅黑" panose="020B0503020204020204" pitchFamily="34" charset="-122"/>
              <a:ea typeface="微软雅黑" panose="020B0503020204020204" pitchFamily="34" charset="-122"/>
            </a:rPr>
            <a:t>家庭宽带业务：</a:t>
          </a:r>
          <a:r>
            <a:rPr lang="en-US" altLang="zh-CN" dirty="0">
              <a:latin typeface="微软雅黑" panose="020B0503020204020204" pitchFamily="34" charset="-122"/>
              <a:ea typeface="微软雅黑" panose="020B0503020204020204" pitchFamily="34" charset="-122"/>
            </a:rPr>
            <a:t>PON+BRAS</a:t>
          </a:r>
          <a:r>
            <a:rPr lang="zh-CN" altLang="en-US" dirty="0">
              <a:latin typeface="微软雅黑" panose="020B0503020204020204" pitchFamily="34" charset="-122"/>
              <a:ea typeface="微软雅黑" panose="020B0503020204020204" pitchFamily="34" charset="-122"/>
            </a:rPr>
            <a:t>协同场景</a:t>
          </a:r>
        </a:p>
      </dgm:t>
    </dgm:pt>
    <dgm:pt modelId="{BB993621-E594-4429-82CA-21C32FB4F137}" type="parTrans" cxnId="{E4D8C7A7-E0AF-46DC-945C-1A3BA57A00AE}">
      <dgm:prSet/>
      <dgm:spPr/>
      <dgm:t>
        <a:bodyPr/>
        <a:lstStyle/>
        <a:p>
          <a:endParaRPr lang="zh-CN" altLang="en-US"/>
        </a:p>
      </dgm:t>
    </dgm:pt>
    <dgm:pt modelId="{7B873D31-97E1-4552-A297-16D4029EA987}" type="sibTrans" cxnId="{E4D8C7A7-E0AF-46DC-945C-1A3BA57A00AE}">
      <dgm:prSet/>
      <dgm:spPr/>
      <dgm:t>
        <a:bodyPr/>
        <a:lstStyle/>
        <a:p>
          <a:endParaRPr lang="zh-CN" altLang="en-US"/>
        </a:p>
      </dgm:t>
    </dgm:pt>
    <dgm:pt modelId="{4C305F95-D74C-408A-AFF1-1594FF4BE24E}">
      <dgm:prSet phldrT="[文本]"/>
      <dgm:spPr/>
      <dgm:t>
        <a:bodyPr/>
        <a:lstStyle/>
        <a:p>
          <a:r>
            <a:rPr lang="en-US" altLang="zh-CN" dirty="0">
              <a:latin typeface="微软雅黑" panose="020B0503020204020204" pitchFamily="34" charset="-122"/>
              <a:ea typeface="微软雅黑" panose="020B0503020204020204" pitchFamily="34" charset="-122"/>
            </a:rPr>
            <a:t>IPTV</a:t>
          </a:r>
          <a:r>
            <a:rPr lang="zh-CN" altLang="en-US" dirty="0">
              <a:latin typeface="微软雅黑" panose="020B0503020204020204" pitchFamily="34" charset="-122"/>
              <a:ea typeface="微软雅黑" panose="020B0503020204020204" pitchFamily="34" charset="-122"/>
            </a:rPr>
            <a:t>业务：</a:t>
          </a:r>
          <a:r>
            <a:rPr lang="en-US" altLang="zh-CN" dirty="0">
              <a:latin typeface="微软雅黑" panose="020B0503020204020204" pitchFamily="34" charset="-122"/>
              <a:ea typeface="微软雅黑" panose="020B0503020204020204" pitchFamily="34" charset="-122"/>
            </a:rPr>
            <a:t>PON+SR</a:t>
          </a:r>
          <a:r>
            <a:rPr lang="zh-CN" altLang="en-US" dirty="0">
              <a:latin typeface="微软雅黑" panose="020B0503020204020204" pitchFamily="34" charset="-122"/>
              <a:ea typeface="微软雅黑" panose="020B0503020204020204" pitchFamily="34" charset="-122"/>
            </a:rPr>
            <a:t>协同场景</a:t>
          </a:r>
        </a:p>
      </dgm:t>
    </dgm:pt>
    <dgm:pt modelId="{1B624DC4-8B68-4B7C-AF8C-0AEB9692F779}" type="parTrans" cxnId="{ED55EE72-4985-4AD4-BEC6-05B05D45F54B}">
      <dgm:prSet/>
      <dgm:spPr/>
      <dgm:t>
        <a:bodyPr/>
        <a:lstStyle/>
        <a:p>
          <a:endParaRPr lang="zh-CN" altLang="en-US"/>
        </a:p>
      </dgm:t>
    </dgm:pt>
    <dgm:pt modelId="{5DBC1228-05FA-467B-9696-EBAAEB284714}" type="sibTrans" cxnId="{ED55EE72-4985-4AD4-BEC6-05B05D45F54B}">
      <dgm:prSet/>
      <dgm:spPr/>
      <dgm:t>
        <a:bodyPr/>
        <a:lstStyle/>
        <a:p>
          <a:endParaRPr lang="zh-CN" altLang="en-US"/>
        </a:p>
      </dgm:t>
    </dgm:pt>
    <dgm:pt modelId="{6C3C8E12-9C73-4EDE-885B-49274677B558}">
      <dgm:prSet/>
      <dgm:spPr/>
      <dgm:t>
        <a:bodyPr/>
        <a:lstStyle/>
        <a:p>
          <a:r>
            <a:rPr lang="zh-CN" altLang="en-US" dirty="0">
              <a:latin typeface="微软雅黑" panose="020B0503020204020204" pitchFamily="34" charset="-122"/>
              <a:ea typeface="微软雅黑" panose="020B0503020204020204" pitchFamily="34" charset="-122"/>
            </a:rPr>
            <a:t>语音业务：</a:t>
          </a:r>
          <a:r>
            <a:rPr lang="en-US" altLang="zh-CN" dirty="0">
              <a:latin typeface="微软雅黑" panose="020B0503020204020204" pitchFamily="34" charset="-122"/>
              <a:ea typeface="微软雅黑" panose="020B0503020204020204" pitchFamily="34" charset="-122"/>
            </a:rPr>
            <a:t>PON+IMS</a:t>
          </a:r>
          <a:r>
            <a:rPr lang="zh-CN" altLang="en-US" dirty="0">
              <a:latin typeface="微软雅黑" panose="020B0503020204020204" pitchFamily="34" charset="-122"/>
              <a:ea typeface="微软雅黑" panose="020B0503020204020204" pitchFamily="34" charset="-122"/>
            </a:rPr>
            <a:t>核心网协同场景</a:t>
          </a:r>
        </a:p>
      </dgm:t>
    </dgm:pt>
    <dgm:pt modelId="{3892EDC8-61E7-4BFA-AEA4-EC7FB38A9DD1}" type="parTrans" cxnId="{652CD31A-40EF-4734-9CCC-0A92F1ED0B10}">
      <dgm:prSet/>
      <dgm:spPr/>
      <dgm:t>
        <a:bodyPr/>
        <a:lstStyle/>
        <a:p>
          <a:endParaRPr lang="zh-CN" altLang="en-US"/>
        </a:p>
      </dgm:t>
    </dgm:pt>
    <dgm:pt modelId="{C6DF8755-4448-422B-AF07-09D96B081801}" type="sibTrans" cxnId="{652CD31A-40EF-4734-9CCC-0A92F1ED0B10}">
      <dgm:prSet/>
      <dgm:spPr/>
      <dgm:t>
        <a:bodyPr/>
        <a:lstStyle/>
        <a:p>
          <a:endParaRPr lang="zh-CN" altLang="en-US"/>
        </a:p>
      </dgm:t>
    </dgm:pt>
    <dgm:pt modelId="{88A86374-93BC-4655-AFA6-D1F06E1A3B18}" type="pres">
      <dgm:prSet presAssocID="{6376E472-210A-4F68-8AC5-7A22A23B1A7A}" presName="compositeShape" presStyleCnt="0">
        <dgm:presLayoutVars>
          <dgm:dir/>
          <dgm:resizeHandles/>
        </dgm:presLayoutVars>
      </dgm:prSet>
      <dgm:spPr/>
    </dgm:pt>
    <dgm:pt modelId="{92F3DBC0-5B46-4E12-B297-1AF57C9632AB}" type="pres">
      <dgm:prSet presAssocID="{6376E472-210A-4F68-8AC5-7A22A23B1A7A}" presName="pyramid" presStyleLbl="node1" presStyleIdx="0" presStyleCnt="1" custScaleX="83679" custScaleY="84659"/>
      <dgm:spPr/>
    </dgm:pt>
    <dgm:pt modelId="{33AD70D8-D593-4842-AA92-DD19736DA3BB}" type="pres">
      <dgm:prSet presAssocID="{6376E472-210A-4F68-8AC5-7A22A23B1A7A}" presName="theList" presStyleCnt="0"/>
      <dgm:spPr/>
    </dgm:pt>
    <dgm:pt modelId="{B0A475EB-1AAF-4A47-9C52-76E55892F8C6}" type="pres">
      <dgm:prSet presAssocID="{FABC49D7-24E2-43F2-A477-3A0161E94D03}" presName="aNode" presStyleLbl="fgAcc1" presStyleIdx="0" presStyleCnt="4">
        <dgm:presLayoutVars>
          <dgm:bulletEnabled val="1"/>
        </dgm:presLayoutVars>
      </dgm:prSet>
      <dgm:spPr/>
    </dgm:pt>
    <dgm:pt modelId="{F7A49291-6ABE-4392-8C7E-C139EDC8FA71}" type="pres">
      <dgm:prSet presAssocID="{FABC49D7-24E2-43F2-A477-3A0161E94D03}" presName="aSpace" presStyleCnt="0"/>
      <dgm:spPr/>
    </dgm:pt>
    <dgm:pt modelId="{F801FB8F-3034-479E-A2E3-B7D5153C0D3D}" type="pres">
      <dgm:prSet presAssocID="{F11D5A56-C349-46AE-A4C1-D4573CCD2A0B}" presName="aNode" presStyleLbl="fgAcc1" presStyleIdx="1" presStyleCnt="4">
        <dgm:presLayoutVars>
          <dgm:bulletEnabled val="1"/>
        </dgm:presLayoutVars>
      </dgm:prSet>
      <dgm:spPr/>
    </dgm:pt>
    <dgm:pt modelId="{6928ADEC-3454-4F8D-96B3-4EB4F89D7019}" type="pres">
      <dgm:prSet presAssocID="{F11D5A56-C349-46AE-A4C1-D4573CCD2A0B}" presName="aSpace" presStyleCnt="0"/>
      <dgm:spPr/>
    </dgm:pt>
    <dgm:pt modelId="{127F6342-97F6-4402-BF6C-6B3056A45740}" type="pres">
      <dgm:prSet presAssocID="{4C305F95-D74C-408A-AFF1-1594FF4BE24E}" presName="aNode" presStyleLbl="fgAcc1" presStyleIdx="2" presStyleCnt="4">
        <dgm:presLayoutVars>
          <dgm:bulletEnabled val="1"/>
        </dgm:presLayoutVars>
      </dgm:prSet>
      <dgm:spPr/>
    </dgm:pt>
    <dgm:pt modelId="{5981F2BD-E4BA-4EF0-B7AD-72CC71B36C15}" type="pres">
      <dgm:prSet presAssocID="{4C305F95-D74C-408A-AFF1-1594FF4BE24E}" presName="aSpace" presStyleCnt="0"/>
      <dgm:spPr/>
    </dgm:pt>
    <dgm:pt modelId="{635F7A9B-1E8A-40FF-AC9D-FC42A0A9FCF4}" type="pres">
      <dgm:prSet presAssocID="{6C3C8E12-9C73-4EDE-885B-49274677B558}" presName="aNode" presStyleLbl="fgAcc1" presStyleIdx="3" presStyleCnt="4">
        <dgm:presLayoutVars>
          <dgm:bulletEnabled val="1"/>
        </dgm:presLayoutVars>
      </dgm:prSet>
      <dgm:spPr/>
    </dgm:pt>
    <dgm:pt modelId="{0D941A7C-9DE7-4F77-AD7F-7F8265FE3E0A}" type="pres">
      <dgm:prSet presAssocID="{6C3C8E12-9C73-4EDE-885B-49274677B558}" presName="aSpace" presStyleCnt="0"/>
      <dgm:spPr/>
    </dgm:pt>
  </dgm:ptLst>
  <dgm:cxnLst>
    <dgm:cxn modelId="{4879450B-E3BD-466F-9B2D-E41A43FE74EC}" type="presOf" srcId="{4C305F95-D74C-408A-AFF1-1594FF4BE24E}" destId="{127F6342-97F6-4402-BF6C-6B3056A45740}" srcOrd="0" destOrd="0" presId="urn:microsoft.com/office/officeart/2005/8/layout/pyramid2"/>
    <dgm:cxn modelId="{652CD31A-40EF-4734-9CCC-0A92F1ED0B10}" srcId="{6376E472-210A-4F68-8AC5-7A22A23B1A7A}" destId="{6C3C8E12-9C73-4EDE-885B-49274677B558}" srcOrd="3" destOrd="0" parTransId="{3892EDC8-61E7-4BFA-AEA4-EC7FB38A9DD1}" sibTransId="{C6DF8755-4448-422B-AF07-09D96B081801}"/>
    <dgm:cxn modelId="{4ECCAE1D-080B-48B3-AA85-2DF94F589FF8}" type="presOf" srcId="{6C3C8E12-9C73-4EDE-885B-49274677B558}" destId="{635F7A9B-1E8A-40FF-AC9D-FC42A0A9FCF4}" srcOrd="0" destOrd="0" presId="urn:microsoft.com/office/officeart/2005/8/layout/pyramid2"/>
    <dgm:cxn modelId="{4343032F-0FE7-4A3D-AC80-5A7431D58D74}" type="presOf" srcId="{FABC49D7-24E2-43F2-A477-3A0161E94D03}" destId="{B0A475EB-1AAF-4A47-9C52-76E55892F8C6}" srcOrd="0" destOrd="0" presId="urn:microsoft.com/office/officeart/2005/8/layout/pyramid2"/>
    <dgm:cxn modelId="{3C3AF247-A673-4FB3-B13A-634BB10BE57C}" type="presOf" srcId="{F11D5A56-C349-46AE-A4C1-D4573CCD2A0B}" destId="{F801FB8F-3034-479E-A2E3-B7D5153C0D3D}" srcOrd="0" destOrd="0" presId="urn:microsoft.com/office/officeart/2005/8/layout/pyramid2"/>
    <dgm:cxn modelId="{ED55EE72-4985-4AD4-BEC6-05B05D45F54B}" srcId="{6376E472-210A-4F68-8AC5-7A22A23B1A7A}" destId="{4C305F95-D74C-408A-AFF1-1594FF4BE24E}" srcOrd="2" destOrd="0" parTransId="{1B624DC4-8B68-4B7C-AF8C-0AEB9692F779}" sibTransId="{5DBC1228-05FA-467B-9696-EBAAEB284714}"/>
    <dgm:cxn modelId="{8796D454-0DFB-4406-B94B-5FA4B33A9A4E}" srcId="{6376E472-210A-4F68-8AC5-7A22A23B1A7A}" destId="{FABC49D7-24E2-43F2-A477-3A0161E94D03}" srcOrd="0" destOrd="0" parTransId="{65A93DD3-FF04-4D72-9B31-5B8FD8D9118D}" sibTransId="{A5E3964F-1040-4C8C-9663-62E22FEBBAB0}"/>
    <dgm:cxn modelId="{E4D8C7A7-E0AF-46DC-945C-1A3BA57A00AE}" srcId="{6376E472-210A-4F68-8AC5-7A22A23B1A7A}" destId="{F11D5A56-C349-46AE-A4C1-D4573CCD2A0B}" srcOrd="1" destOrd="0" parTransId="{BB993621-E594-4429-82CA-21C32FB4F137}" sibTransId="{7B873D31-97E1-4552-A297-16D4029EA987}"/>
    <dgm:cxn modelId="{18BAC3F7-07C4-4C18-8645-E94D69700082}" type="presOf" srcId="{6376E472-210A-4F68-8AC5-7A22A23B1A7A}" destId="{88A86374-93BC-4655-AFA6-D1F06E1A3B18}" srcOrd="0" destOrd="0" presId="urn:microsoft.com/office/officeart/2005/8/layout/pyramid2"/>
    <dgm:cxn modelId="{4A7F9807-C568-40F4-8544-70690D3DBE77}" type="presParOf" srcId="{88A86374-93BC-4655-AFA6-D1F06E1A3B18}" destId="{92F3DBC0-5B46-4E12-B297-1AF57C9632AB}" srcOrd="0" destOrd="0" presId="urn:microsoft.com/office/officeart/2005/8/layout/pyramid2"/>
    <dgm:cxn modelId="{668B0977-8DFE-4DD8-848F-25C9979E7119}" type="presParOf" srcId="{88A86374-93BC-4655-AFA6-D1F06E1A3B18}" destId="{33AD70D8-D593-4842-AA92-DD19736DA3BB}" srcOrd="1" destOrd="0" presId="urn:microsoft.com/office/officeart/2005/8/layout/pyramid2"/>
    <dgm:cxn modelId="{77AE60BE-C976-41C5-A995-04C3207195A6}" type="presParOf" srcId="{33AD70D8-D593-4842-AA92-DD19736DA3BB}" destId="{B0A475EB-1AAF-4A47-9C52-76E55892F8C6}" srcOrd="0" destOrd="0" presId="urn:microsoft.com/office/officeart/2005/8/layout/pyramid2"/>
    <dgm:cxn modelId="{10B2B510-454F-4735-8B47-377CE8E4BC62}" type="presParOf" srcId="{33AD70D8-D593-4842-AA92-DD19736DA3BB}" destId="{F7A49291-6ABE-4392-8C7E-C139EDC8FA71}" srcOrd="1" destOrd="0" presId="urn:microsoft.com/office/officeart/2005/8/layout/pyramid2"/>
    <dgm:cxn modelId="{ED042CC7-5ED9-4D4F-BC28-888735693F7F}" type="presParOf" srcId="{33AD70D8-D593-4842-AA92-DD19736DA3BB}" destId="{F801FB8F-3034-479E-A2E3-B7D5153C0D3D}" srcOrd="2" destOrd="0" presId="urn:microsoft.com/office/officeart/2005/8/layout/pyramid2"/>
    <dgm:cxn modelId="{FF21F9B3-AEF3-436C-8EEF-DF3833781891}" type="presParOf" srcId="{33AD70D8-D593-4842-AA92-DD19736DA3BB}" destId="{6928ADEC-3454-4F8D-96B3-4EB4F89D7019}" srcOrd="3" destOrd="0" presId="urn:microsoft.com/office/officeart/2005/8/layout/pyramid2"/>
    <dgm:cxn modelId="{B1BC658B-8902-427B-AAC9-37D6BE8A5928}" type="presParOf" srcId="{33AD70D8-D593-4842-AA92-DD19736DA3BB}" destId="{127F6342-97F6-4402-BF6C-6B3056A45740}" srcOrd="4" destOrd="0" presId="urn:microsoft.com/office/officeart/2005/8/layout/pyramid2"/>
    <dgm:cxn modelId="{C68A0FA3-D132-4F5C-8F0C-C4B8007CAA5D}" type="presParOf" srcId="{33AD70D8-D593-4842-AA92-DD19736DA3BB}" destId="{5981F2BD-E4BA-4EF0-B7AD-72CC71B36C15}" srcOrd="5" destOrd="0" presId="urn:microsoft.com/office/officeart/2005/8/layout/pyramid2"/>
    <dgm:cxn modelId="{068B298F-A69C-4768-8987-844491148D7B}" type="presParOf" srcId="{33AD70D8-D593-4842-AA92-DD19736DA3BB}" destId="{635F7A9B-1E8A-40FF-AC9D-FC42A0A9FCF4}" srcOrd="6" destOrd="0" presId="urn:microsoft.com/office/officeart/2005/8/layout/pyramid2"/>
    <dgm:cxn modelId="{47988C5E-8D66-444A-B978-4CB7DD54F4E4}" type="presParOf" srcId="{33AD70D8-D593-4842-AA92-DD19736DA3BB}" destId="{0D941A7C-9DE7-4F77-AD7F-7F8265FE3E0A}" srcOrd="7" destOrd="0" presId="urn:microsoft.com/office/officeart/2005/8/layout/pyramid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7B14EC7-70D6-4D08-8BFA-E872344D1B94}" type="doc">
      <dgm:prSet loTypeId="urn:microsoft.com/office/officeart/2005/8/layout/funnel1" loCatId="process" qsTypeId="urn:microsoft.com/office/officeart/2005/8/quickstyle/simple1" qsCatId="simple" csTypeId="urn:microsoft.com/office/officeart/2005/8/colors/colorful2" csCatId="colorful" phldr="1"/>
      <dgm:spPr/>
      <dgm:t>
        <a:bodyPr/>
        <a:lstStyle/>
        <a:p>
          <a:endParaRPr lang="zh-CN" altLang="en-US"/>
        </a:p>
      </dgm:t>
    </dgm:pt>
    <dgm:pt modelId="{65C10FDB-1E43-4C8B-9601-1C7B00376B29}">
      <dgm:prSet phldrT="[文本]"/>
      <dgm:spPr/>
      <dgm:t>
        <a:bodyPr/>
        <a:lstStyle/>
        <a:p>
          <a:r>
            <a:rPr lang="en-US" altLang="zh-CN" dirty="0"/>
            <a:t>Telemetry</a:t>
          </a:r>
          <a:r>
            <a:rPr lang="zh-CN" altLang="en-US" dirty="0"/>
            <a:t>数据采集</a:t>
          </a:r>
        </a:p>
      </dgm:t>
    </dgm:pt>
    <dgm:pt modelId="{E4AB44DA-64FE-41EC-BEFB-CAD44903911E}" type="parTrans" cxnId="{A47BE7EC-0DE1-4C97-A07E-33276AFDCFD8}">
      <dgm:prSet/>
      <dgm:spPr/>
      <dgm:t>
        <a:bodyPr/>
        <a:lstStyle/>
        <a:p>
          <a:endParaRPr lang="zh-CN" altLang="en-US"/>
        </a:p>
      </dgm:t>
    </dgm:pt>
    <dgm:pt modelId="{C82BD382-8331-4D68-951D-BFB375F9F7DD}" type="sibTrans" cxnId="{A47BE7EC-0DE1-4C97-A07E-33276AFDCFD8}">
      <dgm:prSet/>
      <dgm:spPr/>
      <dgm:t>
        <a:bodyPr/>
        <a:lstStyle/>
        <a:p>
          <a:endParaRPr lang="zh-CN" altLang="en-US"/>
        </a:p>
      </dgm:t>
    </dgm:pt>
    <dgm:pt modelId="{1EAA7BF3-405F-45E2-B799-FA517C492FE9}">
      <dgm:prSet phldrT="[文本]"/>
      <dgm:spPr/>
      <dgm:t>
        <a:bodyPr/>
        <a:lstStyle/>
        <a:p>
          <a:r>
            <a:rPr lang="zh-CN" altLang="en-US" dirty="0"/>
            <a:t>中小微企业</a:t>
          </a:r>
          <a:r>
            <a:rPr lang="en-US" altLang="zh-CN" dirty="0"/>
            <a:t>PON</a:t>
          </a:r>
          <a:r>
            <a:rPr lang="zh-CN" altLang="en-US" dirty="0"/>
            <a:t>专线业务</a:t>
          </a:r>
        </a:p>
      </dgm:t>
    </dgm:pt>
    <dgm:pt modelId="{8039ED27-0600-4A81-B8E3-6BD821451B55}" type="parTrans" cxnId="{BE22B729-3402-4B52-AC20-76501AA716F9}">
      <dgm:prSet/>
      <dgm:spPr/>
      <dgm:t>
        <a:bodyPr/>
        <a:lstStyle/>
        <a:p>
          <a:endParaRPr lang="zh-CN" altLang="en-US"/>
        </a:p>
      </dgm:t>
    </dgm:pt>
    <dgm:pt modelId="{0E6F3921-ACC8-474F-B569-63F05D1B276A}" type="sibTrans" cxnId="{BE22B729-3402-4B52-AC20-76501AA716F9}">
      <dgm:prSet/>
      <dgm:spPr/>
      <dgm:t>
        <a:bodyPr/>
        <a:lstStyle/>
        <a:p>
          <a:endParaRPr lang="zh-CN" altLang="en-US"/>
        </a:p>
      </dgm:t>
    </dgm:pt>
    <dgm:pt modelId="{E592BC1C-B456-457F-B823-F9D1B6A7401B}">
      <dgm:prSet phldrT="[文本]"/>
      <dgm:spPr/>
      <dgm:t>
        <a:bodyPr/>
        <a:lstStyle/>
        <a:p>
          <a:r>
            <a:rPr lang="en-US" altLang="zh-CN" dirty="0"/>
            <a:t>FTTR</a:t>
          </a:r>
          <a:r>
            <a:rPr lang="zh-CN" altLang="en-US" dirty="0"/>
            <a:t>家庭网络及设备管理</a:t>
          </a:r>
        </a:p>
      </dgm:t>
    </dgm:pt>
    <dgm:pt modelId="{AAD6DE85-2ACE-478F-92B5-D03AF3D395F0}" type="parTrans" cxnId="{0C4A9B1F-B939-454D-9B9F-A8FE03E3E2CD}">
      <dgm:prSet/>
      <dgm:spPr/>
      <dgm:t>
        <a:bodyPr/>
        <a:lstStyle/>
        <a:p>
          <a:endParaRPr lang="zh-CN" altLang="en-US"/>
        </a:p>
      </dgm:t>
    </dgm:pt>
    <dgm:pt modelId="{285E86DA-9076-48CA-9E92-6594794BF750}" type="sibTrans" cxnId="{0C4A9B1F-B939-454D-9B9F-A8FE03E3E2CD}">
      <dgm:prSet/>
      <dgm:spPr/>
      <dgm:t>
        <a:bodyPr/>
        <a:lstStyle/>
        <a:p>
          <a:endParaRPr lang="zh-CN" altLang="en-US"/>
        </a:p>
      </dgm:t>
    </dgm:pt>
    <dgm:pt modelId="{465668E1-E04D-4C26-A5E0-CCB7EA6E598C}">
      <dgm:prSet phldrT="[文本]" custT="1">
        <dgm:style>
          <a:lnRef idx="3">
            <a:schemeClr val="lt1"/>
          </a:lnRef>
          <a:fillRef idx="1">
            <a:schemeClr val="accent2"/>
          </a:fillRef>
          <a:effectRef idx="1">
            <a:schemeClr val="accent2"/>
          </a:effectRef>
          <a:fontRef idx="minor">
            <a:schemeClr val="lt1"/>
          </a:fontRef>
        </dgm:style>
      </dgm:prSet>
      <dgm:spPr/>
      <dgm:t>
        <a:bodyPr/>
        <a:lstStyle/>
        <a:p>
          <a:r>
            <a:rPr lang="zh-CN" altLang="en-US" sz="2400" b="1" dirty="0">
              <a:solidFill>
                <a:schemeClr val="bg1"/>
              </a:solidFill>
              <a:latin typeface="微软雅黑" panose="020B0503020204020204" pitchFamily="34" charset="-122"/>
              <a:ea typeface="微软雅黑" panose="020B0503020204020204" pitchFamily="34" charset="-122"/>
            </a:rPr>
            <a:t>现网应用痛点</a:t>
          </a:r>
        </a:p>
      </dgm:t>
    </dgm:pt>
    <dgm:pt modelId="{2716BB8B-1FA8-43D5-BD7E-26C82B6404A5}" type="parTrans" cxnId="{9918B877-5AC1-4B11-AB52-1C8B3FDC24ED}">
      <dgm:prSet/>
      <dgm:spPr/>
      <dgm:t>
        <a:bodyPr/>
        <a:lstStyle/>
        <a:p>
          <a:endParaRPr lang="zh-CN" altLang="en-US"/>
        </a:p>
      </dgm:t>
    </dgm:pt>
    <dgm:pt modelId="{7A9EEDCB-5A90-4DDF-9FF4-7AC214E9031D}" type="sibTrans" cxnId="{9918B877-5AC1-4B11-AB52-1C8B3FDC24ED}">
      <dgm:prSet/>
      <dgm:spPr/>
      <dgm:t>
        <a:bodyPr/>
        <a:lstStyle/>
        <a:p>
          <a:endParaRPr lang="zh-CN" altLang="en-US"/>
        </a:p>
      </dgm:t>
    </dgm:pt>
    <dgm:pt modelId="{CB4AFCF5-1C17-4AF7-A0B0-85DED76B351D}" type="pres">
      <dgm:prSet presAssocID="{77B14EC7-70D6-4D08-8BFA-E872344D1B94}" presName="Name0" presStyleCnt="0">
        <dgm:presLayoutVars>
          <dgm:chMax val="4"/>
          <dgm:resizeHandles val="exact"/>
        </dgm:presLayoutVars>
      </dgm:prSet>
      <dgm:spPr/>
    </dgm:pt>
    <dgm:pt modelId="{66B9F86D-8678-4DBB-B4AC-5EA3EDBE09F0}" type="pres">
      <dgm:prSet presAssocID="{77B14EC7-70D6-4D08-8BFA-E872344D1B94}" presName="ellipse" presStyleLbl="trBgShp" presStyleIdx="0" presStyleCnt="1"/>
      <dgm:spPr/>
    </dgm:pt>
    <dgm:pt modelId="{46B72E1E-EDA2-44A6-8591-4E3F3F9435AD}" type="pres">
      <dgm:prSet presAssocID="{77B14EC7-70D6-4D08-8BFA-E872344D1B94}" presName="arrow1" presStyleLbl="fgShp" presStyleIdx="0" presStyleCnt="1" custScaleY="86348"/>
      <dgm:spPr/>
    </dgm:pt>
    <dgm:pt modelId="{4A057A80-F134-420A-9A8A-AF639BF734B2}" type="pres">
      <dgm:prSet presAssocID="{77B14EC7-70D6-4D08-8BFA-E872344D1B94}" presName="rectangle" presStyleLbl="revTx" presStyleIdx="0" presStyleCnt="1" custScaleY="71973">
        <dgm:presLayoutVars>
          <dgm:bulletEnabled val="1"/>
        </dgm:presLayoutVars>
      </dgm:prSet>
      <dgm:spPr/>
    </dgm:pt>
    <dgm:pt modelId="{9BAD9210-3AA6-4218-85F6-A97DF47C1144}" type="pres">
      <dgm:prSet presAssocID="{1EAA7BF3-405F-45E2-B799-FA517C492FE9}" presName="item1" presStyleLbl="node1" presStyleIdx="0" presStyleCnt="3">
        <dgm:presLayoutVars>
          <dgm:bulletEnabled val="1"/>
        </dgm:presLayoutVars>
      </dgm:prSet>
      <dgm:spPr/>
    </dgm:pt>
    <dgm:pt modelId="{B1C7C51B-9D0E-429F-BA88-F6D2EAE67AFB}" type="pres">
      <dgm:prSet presAssocID="{E592BC1C-B456-457F-B823-F9D1B6A7401B}" presName="item2" presStyleLbl="node1" presStyleIdx="1" presStyleCnt="3">
        <dgm:presLayoutVars>
          <dgm:bulletEnabled val="1"/>
        </dgm:presLayoutVars>
      </dgm:prSet>
      <dgm:spPr/>
    </dgm:pt>
    <dgm:pt modelId="{7F4EA7AD-9EA4-4464-A625-48335A42226C}" type="pres">
      <dgm:prSet presAssocID="{465668E1-E04D-4C26-A5E0-CCB7EA6E598C}" presName="item3" presStyleLbl="node1" presStyleIdx="2" presStyleCnt="3">
        <dgm:presLayoutVars>
          <dgm:bulletEnabled val="1"/>
        </dgm:presLayoutVars>
      </dgm:prSet>
      <dgm:spPr/>
    </dgm:pt>
    <dgm:pt modelId="{4649FE68-82A6-4ECA-8592-6B970F4393B0}" type="pres">
      <dgm:prSet presAssocID="{77B14EC7-70D6-4D08-8BFA-E872344D1B94}" presName="funnel" presStyleLbl="trAlignAcc1" presStyleIdx="0" presStyleCnt="1"/>
      <dgm:spPr/>
    </dgm:pt>
  </dgm:ptLst>
  <dgm:cxnLst>
    <dgm:cxn modelId="{0C4A9B1F-B939-454D-9B9F-A8FE03E3E2CD}" srcId="{77B14EC7-70D6-4D08-8BFA-E872344D1B94}" destId="{E592BC1C-B456-457F-B823-F9D1B6A7401B}" srcOrd="2" destOrd="0" parTransId="{AAD6DE85-2ACE-478F-92B5-D03AF3D395F0}" sibTransId="{285E86DA-9076-48CA-9E92-6594794BF750}"/>
    <dgm:cxn modelId="{BE22B729-3402-4B52-AC20-76501AA716F9}" srcId="{77B14EC7-70D6-4D08-8BFA-E872344D1B94}" destId="{1EAA7BF3-405F-45E2-B799-FA517C492FE9}" srcOrd="1" destOrd="0" parTransId="{8039ED27-0600-4A81-B8E3-6BD821451B55}" sibTransId="{0E6F3921-ACC8-474F-B569-63F05D1B276A}"/>
    <dgm:cxn modelId="{1FAC1630-9113-4619-99C6-06D28689B503}" type="presOf" srcId="{465668E1-E04D-4C26-A5E0-CCB7EA6E598C}" destId="{4A057A80-F134-420A-9A8A-AF639BF734B2}" srcOrd="0" destOrd="0" presId="urn:microsoft.com/office/officeart/2005/8/layout/funnel1"/>
    <dgm:cxn modelId="{C3DA5837-9643-432E-A2E2-8631EE985228}" type="presOf" srcId="{1EAA7BF3-405F-45E2-B799-FA517C492FE9}" destId="{B1C7C51B-9D0E-429F-BA88-F6D2EAE67AFB}" srcOrd="0" destOrd="0" presId="urn:microsoft.com/office/officeart/2005/8/layout/funnel1"/>
    <dgm:cxn modelId="{9918B877-5AC1-4B11-AB52-1C8B3FDC24ED}" srcId="{77B14EC7-70D6-4D08-8BFA-E872344D1B94}" destId="{465668E1-E04D-4C26-A5E0-CCB7EA6E598C}" srcOrd="3" destOrd="0" parTransId="{2716BB8B-1FA8-43D5-BD7E-26C82B6404A5}" sibTransId="{7A9EEDCB-5A90-4DDF-9FF4-7AC214E9031D}"/>
    <dgm:cxn modelId="{DB135259-1939-4D66-B9B3-8A7811FDF30F}" type="presOf" srcId="{65C10FDB-1E43-4C8B-9601-1C7B00376B29}" destId="{7F4EA7AD-9EA4-4464-A625-48335A42226C}" srcOrd="0" destOrd="0" presId="urn:microsoft.com/office/officeart/2005/8/layout/funnel1"/>
    <dgm:cxn modelId="{27B7FE7C-47B1-46EC-A0EB-6D060FD10CD1}" type="presOf" srcId="{E592BC1C-B456-457F-B823-F9D1B6A7401B}" destId="{9BAD9210-3AA6-4218-85F6-A97DF47C1144}" srcOrd="0" destOrd="0" presId="urn:microsoft.com/office/officeart/2005/8/layout/funnel1"/>
    <dgm:cxn modelId="{4BCAF9BB-043F-4F2C-A322-683A6178739B}" type="presOf" srcId="{77B14EC7-70D6-4D08-8BFA-E872344D1B94}" destId="{CB4AFCF5-1C17-4AF7-A0B0-85DED76B351D}" srcOrd="0" destOrd="0" presId="urn:microsoft.com/office/officeart/2005/8/layout/funnel1"/>
    <dgm:cxn modelId="{A47BE7EC-0DE1-4C97-A07E-33276AFDCFD8}" srcId="{77B14EC7-70D6-4D08-8BFA-E872344D1B94}" destId="{65C10FDB-1E43-4C8B-9601-1C7B00376B29}" srcOrd="0" destOrd="0" parTransId="{E4AB44DA-64FE-41EC-BEFB-CAD44903911E}" sibTransId="{C82BD382-8331-4D68-951D-BFB375F9F7DD}"/>
    <dgm:cxn modelId="{050D2C06-7803-4121-9135-9831C5C1CB33}" type="presParOf" srcId="{CB4AFCF5-1C17-4AF7-A0B0-85DED76B351D}" destId="{66B9F86D-8678-4DBB-B4AC-5EA3EDBE09F0}" srcOrd="0" destOrd="0" presId="urn:microsoft.com/office/officeart/2005/8/layout/funnel1"/>
    <dgm:cxn modelId="{5EF3A980-34E7-41FF-86E1-D6205FEA91F0}" type="presParOf" srcId="{CB4AFCF5-1C17-4AF7-A0B0-85DED76B351D}" destId="{46B72E1E-EDA2-44A6-8591-4E3F3F9435AD}" srcOrd="1" destOrd="0" presId="urn:microsoft.com/office/officeart/2005/8/layout/funnel1"/>
    <dgm:cxn modelId="{6999A073-D6A8-4385-8565-2AA90407152D}" type="presParOf" srcId="{CB4AFCF5-1C17-4AF7-A0B0-85DED76B351D}" destId="{4A057A80-F134-420A-9A8A-AF639BF734B2}" srcOrd="2" destOrd="0" presId="urn:microsoft.com/office/officeart/2005/8/layout/funnel1"/>
    <dgm:cxn modelId="{2D8C2810-6B51-4A4F-B6DD-8637860621A9}" type="presParOf" srcId="{CB4AFCF5-1C17-4AF7-A0B0-85DED76B351D}" destId="{9BAD9210-3AA6-4218-85F6-A97DF47C1144}" srcOrd="3" destOrd="0" presId="urn:microsoft.com/office/officeart/2005/8/layout/funnel1"/>
    <dgm:cxn modelId="{ACD68902-9457-47E5-9343-2745F274DC6D}" type="presParOf" srcId="{CB4AFCF5-1C17-4AF7-A0B0-85DED76B351D}" destId="{B1C7C51B-9D0E-429F-BA88-F6D2EAE67AFB}" srcOrd="4" destOrd="0" presId="urn:microsoft.com/office/officeart/2005/8/layout/funnel1"/>
    <dgm:cxn modelId="{769EDCC3-772D-44D4-9B5E-4E1636AF9B52}" type="presParOf" srcId="{CB4AFCF5-1C17-4AF7-A0B0-85DED76B351D}" destId="{7F4EA7AD-9EA4-4464-A625-48335A42226C}" srcOrd="5" destOrd="0" presId="urn:microsoft.com/office/officeart/2005/8/layout/funnel1"/>
    <dgm:cxn modelId="{A04AC690-91C2-4C56-90B0-D333C7B418A7}" type="presParOf" srcId="{CB4AFCF5-1C17-4AF7-A0B0-85DED76B351D}" destId="{4649FE68-82A6-4ECA-8592-6B970F4393B0}" srcOrd="6" destOrd="0" presId="urn:microsoft.com/office/officeart/2005/8/layout/funne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E78572-BB37-4211-BC72-08CD3FE434B9}">
      <dsp:nvSpPr>
        <dsp:cNvPr id="0" name=""/>
        <dsp:cNvSpPr/>
      </dsp:nvSpPr>
      <dsp:spPr>
        <a:xfrm>
          <a:off x="565644" y="1014811"/>
          <a:ext cx="5033139" cy="194115"/>
        </a:xfrm>
        <a:custGeom>
          <a:avLst/>
          <a:gdLst/>
          <a:ahLst/>
          <a:cxnLst/>
          <a:rect l="0" t="0" r="0" b="0"/>
          <a:pathLst>
            <a:path>
              <a:moveTo>
                <a:pt x="5033139" y="0"/>
              </a:moveTo>
              <a:lnTo>
                <a:pt x="5033139" y="97057"/>
              </a:lnTo>
              <a:lnTo>
                <a:pt x="0" y="97057"/>
              </a:lnTo>
              <a:lnTo>
                <a:pt x="0" y="19411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63B281-4E45-46F9-89AE-FBDA9E22C923}">
      <dsp:nvSpPr>
        <dsp:cNvPr id="0" name=""/>
        <dsp:cNvSpPr/>
      </dsp:nvSpPr>
      <dsp:spPr>
        <a:xfrm>
          <a:off x="1782384" y="1014811"/>
          <a:ext cx="3816399" cy="194115"/>
        </a:xfrm>
        <a:custGeom>
          <a:avLst/>
          <a:gdLst/>
          <a:ahLst/>
          <a:cxnLst/>
          <a:rect l="0" t="0" r="0" b="0"/>
          <a:pathLst>
            <a:path>
              <a:moveTo>
                <a:pt x="3816399" y="0"/>
              </a:moveTo>
              <a:lnTo>
                <a:pt x="3816399" y="97057"/>
              </a:lnTo>
              <a:lnTo>
                <a:pt x="0" y="97057"/>
              </a:lnTo>
              <a:lnTo>
                <a:pt x="0" y="19411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A5714B2-A55B-4567-A097-5409D2CF782B}">
      <dsp:nvSpPr>
        <dsp:cNvPr id="0" name=""/>
        <dsp:cNvSpPr/>
      </dsp:nvSpPr>
      <dsp:spPr>
        <a:xfrm>
          <a:off x="2900859" y="1014811"/>
          <a:ext cx="2697924" cy="194115"/>
        </a:xfrm>
        <a:custGeom>
          <a:avLst/>
          <a:gdLst/>
          <a:ahLst/>
          <a:cxnLst/>
          <a:rect l="0" t="0" r="0" b="0"/>
          <a:pathLst>
            <a:path>
              <a:moveTo>
                <a:pt x="2697924" y="0"/>
              </a:moveTo>
              <a:lnTo>
                <a:pt x="2697924" y="97057"/>
              </a:lnTo>
              <a:lnTo>
                <a:pt x="0" y="97057"/>
              </a:lnTo>
              <a:lnTo>
                <a:pt x="0" y="19411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59C57E-A579-4F5E-AD37-CFB90245B10C}">
      <dsp:nvSpPr>
        <dsp:cNvPr id="0" name=""/>
        <dsp:cNvSpPr/>
      </dsp:nvSpPr>
      <dsp:spPr>
        <a:xfrm>
          <a:off x="4019335" y="1014811"/>
          <a:ext cx="1579448" cy="194115"/>
        </a:xfrm>
        <a:custGeom>
          <a:avLst/>
          <a:gdLst/>
          <a:ahLst/>
          <a:cxnLst/>
          <a:rect l="0" t="0" r="0" b="0"/>
          <a:pathLst>
            <a:path>
              <a:moveTo>
                <a:pt x="1579448" y="0"/>
              </a:moveTo>
              <a:lnTo>
                <a:pt x="1579448" y="97057"/>
              </a:lnTo>
              <a:lnTo>
                <a:pt x="0" y="97057"/>
              </a:lnTo>
              <a:lnTo>
                <a:pt x="0" y="19411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0DB5A3C-95FE-43C0-996D-C48846093154}">
      <dsp:nvSpPr>
        <dsp:cNvPr id="0" name=""/>
        <dsp:cNvSpPr/>
      </dsp:nvSpPr>
      <dsp:spPr>
        <a:xfrm>
          <a:off x="5137810" y="1014811"/>
          <a:ext cx="460973" cy="194115"/>
        </a:xfrm>
        <a:custGeom>
          <a:avLst/>
          <a:gdLst/>
          <a:ahLst/>
          <a:cxnLst/>
          <a:rect l="0" t="0" r="0" b="0"/>
          <a:pathLst>
            <a:path>
              <a:moveTo>
                <a:pt x="460973" y="0"/>
              </a:moveTo>
              <a:lnTo>
                <a:pt x="460973" y="97057"/>
              </a:lnTo>
              <a:lnTo>
                <a:pt x="0" y="97057"/>
              </a:lnTo>
              <a:lnTo>
                <a:pt x="0" y="19411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86F8B8-0A57-485D-9702-3C90E90BB0E4}">
      <dsp:nvSpPr>
        <dsp:cNvPr id="0" name=""/>
        <dsp:cNvSpPr/>
      </dsp:nvSpPr>
      <dsp:spPr>
        <a:xfrm>
          <a:off x="5598783" y="1014811"/>
          <a:ext cx="657501" cy="194115"/>
        </a:xfrm>
        <a:custGeom>
          <a:avLst/>
          <a:gdLst/>
          <a:ahLst/>
          <a:cxnLst/>
          <a:rect l="0" t="0" r="0" b="0"/>
          <a:pathLst>
            <a:path>
              <a:moveTo>
                <a:pt x="0" y="0"/>
              </a:moveTo>
              <a:lnTo>
                <a:pt x="0" y="97057"/>
              </a:lnTo>
              <a:lnTo>
                <a:pt x="657501" y="97057"/>
              </a:lnTo>
              <a:lnTo>
                <a:pt x="657501" y="19411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E79370-9C1C-4AB0-9D22-B2954454BE0C}">
      <dsp:nvSpPr>
        <dsp:cNvPr id="0" name=""/>
        <dsp:cNvSpPr/>
      </dsp:nvSpPr>
      <dsp:spPr>
        <a:xfrm>
          <a:off x="5598783" y="1014811"/>
          <a:ext cx="1775977" cy="194115"/>
        </a:xfrm>
        <a:custGeom>
          <a:avLst/>
          <a:gdLst/>
          <a:ahLst/>
          <a:cxnLst/>
          <a:rect l="0" t="0" r="0" b="0"/>
          <a:pathLst>
            <a:path>
              <a:moveTo>
                <a:pt x="0" y="0"/>
              </a:moveTo>
              <a:lnTo>
                <a:pt x="0" y="97057"/>
              </a:lnTo>
              <a:lnTo>
                <a:pt x="1775977" y="97057"/>
              </a:lnTo>
              <a:lnTo>
                <a:pt x="1775977" y="19411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32357F-E2C4-4E15-8FE6-B058D4341A2A}">
      <dsp:nvSpPr>
        <dsp:cNvPr id="0" name=""/>
        <dsp:cNvSpPr/>
      </dsp:nvSpPr>
      <dsp:spPr>
        <a:xfrm>
          <a:off x="5598783" y="1014811"/>
          <a:ext cx="2894452" cy="194115"/>
        </a:xfrm>
        <a:custGeom>
          <a:avLst/>
          <a:gdLst/>
          <a:ahLst/>
          <a:cxnLst/>
          <a:rect l="0" t="0" r="0" b="0"/>
          <a:pathLst>
            <a:path>
              <a:moveTo>
                <a:pt x="0" y="0"/>
              </a:moveTo>
              <a:lnTo>
                <a:pt x="0" y="97057"/>
              </a:lnTo>
              <a:lnTo>
                <a:pt x="2894452" y="97057"/>
              </a:lnTo>
              <a:lnTo>
                <a:pt x="2894452" y="19411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AA031A-9E3E-4192-B4C7-E0078922334A}">
      <dsp:nvSpPr>
        <dsp:cNvPr id="0" name=""/>
        <dsp:cNvSpPr/>
      </dsp:nvSpPr>
      <dsp:spPr>
        <a:xfrm>
          <a:off x="5598783" y="1014811"/>
          <a:ext cx="4012927" cy="194115"/>
        </a:xfrm>
        <a:custGeom>
          <a:avLst/>
          <a:gdLst/>
          <a:ahLst/>
          <a:cxnLst/>
          <a:rect l="0" t="0" r="0" b="0"/>
          <a:pathLst>
            <a:path>
              <a:moveTo>
                <a:pt x="0" y="0"/>
              </a:moveTo>
              <a:lnTo>
                <a:pt x="0" y="97057"/>
              </a:lnTo>
              <a:lnTo>
                <a:pt x="4012927" y="97057"/>
              </a:lnTo>
              <a:lnTo>
                <a:pt x="4012927" y="19411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3029551-9F3C-40B9-BDAA-75802E32F4F1}">
      <dsp:nvSpPr>
        <dsp:cNvPr id="0" name=""/>
        <dsp:cNvSpPr/>
      </dsp:nvSpPr>
      <dsp:spPr>
        <a:xfrm>
          <a:off x="5598783" y="1014811"/>
          <a:ext cx="5131403" cy="194115"/>
        </a:xfrm>
        <a:custGeom>
          <a:avLst/>
          <a:gdLst/>
          <a:ahLst/>
          <a:cxnLst/>
          <a:rect l="0" t="0" r="0" b="0"/>
          <a:pathLst>
            <a:path>
              <a:moveTo>
                <a:pt x="0" y="0"/>
              </a:moveTo>
              <a:lnTo>
                <a:pt x="0" y="97057"/>
              </a:lnTo>
              <a:lnTo>
                <a:pt x="5131403" y="97057"/>
              </a:lnTo>
              <a:lnTo>
                <a:pt x="5131403" y="19411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5C9F0A-656C-4AE6-8ABA-5984C191254B}">
      <dsp:nvSpPr>
        <dsp:cNvPr id="0" name=""/>
        <dsp:cNvSpPr/>
      </dsp:nvSpPr>
      <dsp:spPr>
        <a:xfrm>
          <a:off x="4871262" y="552631"/>
          <a:ext cx="1455043" cy="462179"/>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53C109-07D1-47FF-AA1B-01B202425F15}">
      <dsp:nvSpPr>
        <dsp:cNvPr id="0" name=""/>
        <dsp:cNvSpPr/>
      </dsp:nvSpPr>
      <dsp:spPr>
        <a:xfrm>
          <a:off x="4871262" y="552631"/>
          <a:ext cx="1455043" cy="462179"/>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F66F8D-F41A-489D-B5EB-0669B620770A}">
      <dsp:nvSpPr>
        <dsp:cNvPr id="0" name=""/>
        <dsp:cNvSpPr/>
      </dsp:nvSpPr>
      <dsp:spPr>
        <a:xfrm>
          <a:off x="4143740" y="635824"/>
          <a:ext cx="2910087" cy="295795"/>
        </a:xfrm>
        <a:prstGeom prst="rect">
          <a:avLst/>
        </a:prstGeom>
        <a:noFill/>
        <a:ln w="6350" cap="flat" cmpd="sng" algn="ctr">
          <a:noFill/>
          <a:prstDash val="solid"/>
          <a:miter lim="800000"/>
        </a:ln>
        <a:effectLst/>
        <a:sp3d/>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altLang="zh-CN" sz="1400" b="1" kern="1200" dirty="0" err="1"/>
            <a:t>Netconf+</a:t>
          </a:r>
          <a:r>
            <a:rPr lang="en-US" sz="1400" b="1" kern="1200" dirty="0" err="1"/>
            <a:t>YANG</a:t>
          </a:r>
          <a:r>
            <a:rPr lang="en-US" sz="1400" b="1" kern="1200" dirty="0"/>
            <a:t> 1.1</a:t>
          </a:r>
          <a:endParaRPr lang="zh-CN" altLang="en-US" sz="1400" b="1" kern="1200" dirty="0"/>
        </a:p>
      </dsp:txBody>
      <dsp:txXfrm>
        <a:off x="4143740" y="635824"/>
        <a:ext cx="2910087" cy="295795"/>
      </dsp:txXfrm>
    </dsp:sp>
    <dsp:sp modelId="{EF0ED3B7-3317-4F6D-AB91-1D19E69BC724}">
      <dsp:nvSpPr>
        <dsp:cNvPr id="0" name=""/>
        <dsp:cNvSpPr/>
      </dsp:nvSpPr>
      <dsp:spPr>
        <a:xfrm>
          <a:off x="10499097" y="1208927"/>
          <a:ext cx="462179" cy="462179"/>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22EEF1-A5D5-4D9C-A16B-2BA04EA9791B}">
      <dsp:nvSpPr>
        <dsp:cNvPr id="0" name=""/>
        <dsp:cNvSpPr/>
      </dsp:nvSpPr>
      <dsp:spPr>
        <a:xfrm>
          <a:off x="10499097" y="1208927"/>
          <a:ext cx="462179" cy="462179"/>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6EFF51-A524-4455-A546-1CBDBDC9426D}">
      <dsp:nvSpPr>
        <dsp:cNvPr id="0" name=""/>
        <dsp:cNvSpPr/>
      </dsp:nvSpPr>
      <dsp:spPr>
        <a:xfrm>
          <a:off x="10268007" y="1292119"/>
          <a:ext cx="924359" cy="295795"/>
        </a:xfrm>
        <a:prstGeom prst="rect">
          <a:avLst/>
        </a:prstGeom>
        <a:noFill/>
        <a:ln w="6350" cap="flat" cmpd="sng" algn="ctr">
          <a:noFill/>
          <a:prstDash val="solid"/>
          <a:miter lim="800000"/>
        </a:ln>
        <a:effectLst/>
        <a:sp3d/>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altLang="zh-CN" sz="1400" b="1" kern="1200" dirty="0"/>
            <a:t>EPON</a:t>
          </a:r>
          <a:r>
            <a:rPr lang="zh-CN" altLang="en-US" sz="1400" b="1" kern="1200" dirty="0"/>
            <a:t>模型</a:t>
          </a:r>
        </a:p>
      </dsp:txBody>
      <dsp:txXfrm>
        <a:off x="10268007" y="1292119"/>
        <a:ext cx="924359" cy="295795"/>
      </dsp:txXfrm>
    </dsp:sp>
    <dsp:sp modelId="{86AD6C4D-DF54-4246-AFDB-19CA299DD1F5}">
      <dsp:nvSpPr>
        <dsp:cNvPr id="0" name=""/>
        <dsp:cNvSpPr/>
      </dsp:nvSpPr>
      <dsp:spPr>
        <a:xfrm>
          <a:off x="9380621" y="1208927"/>
          <a:ext cx="462179" cy="462179"/>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CCC5983-73EB-43BE-B369-8A2F1C8AE000}">
      <dsp:nvSpPr>
        <dsp:cNvPr id="0" name=""/>
        <dsp:cNvSpPr/>
      </dsp:nvSpPr>
      <dsp:spPr>
        <a:xfrm>
          <a:off x="9380621" y="1208927"/>
          <a:ext cx="462179" cy="462179"/>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3D19F4-5EDC-4399-A351-7C5AFBFB3838}">
      <dsp:nvSpPr>
        <dsp:cNvPr id="0" name=""/>
        <dsp:cNvSpPr/>
      </dsp:nvSpPr>
      <dsp:spPr>
        <a:xfrm>
          <a:off x="9149531" y="1292119"/>
          <a:ext cx="924359" cy="295795"/>
        </a:xfrm>
        <a:prstGeom prst="rect">
          <a:avLst/>
        </a:prstGeom>
        <a:noFill/>
        <a:ln w="6350" cap="flat" cmpd="sng" algn="ctr">
          <a:noFill/>
          <a:prstDash val="solid"/>
          <a:miter lim="800000"/>
        </a:ln>
        <a:effectLst/>
        <a:sp3d/>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altLang="zh-CN" sz="1400" b="1" kern="1200" dirty="0"/>
            <a:t>GPON</a:t>
          </a:r>
          <a:r>
            <a:rPr lang="zh-CN" altLang="en-US" sz="1400" b="1" kern="1200" dirty="0"/>
            <a:t>模型</a:t>
          </a:r>
        </a:p>
      </dsp:txBody>
      <dsp:txXfrm>
        <a:off x="9149531" y="1292119"/>
        <a:ext cx="924359" cy="295795"/>
      </dsp:txXfrm>
    </dsp:sp>
    <dsp:sp modelId="{B2501417-2BE3-4FED-8D1F-E4E37CE6592C}">
      <dsp:nvSpPr>
        <dsp:cNvPr id="0" name=""/>
        <dsp:cNvSpPr/>
      </dsp:nvSpPr>
      <dsp:spPr>
        <a:xfrm>
          <a:off x="8262146" y="1208927"/>
          <a:ext cx="462179" cy="462179"/>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29F458-40DE-40AD-BE19-5F07F50C7649}">
      <dsp:nvSpPr>
        <dsp:cNvPr id="0" name=""/>
        <dsp:cNvSpPr/>
      </dsp:nvSpPr>
      <dsp:spPr>
        <a:xfrm>
          <a:off x="8262146" y="1208927"/>
          <a:ext cx="462179" cy="462179"/>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FF9772D-8683-4F94-9FA8-9C14D0196EAF}">
      <dsp:nvSpPr>
        <dsp:cNvPr id="0" name=""/>
        <dsp:cNvSpPr/>
      </dsp:nvSpPr>
      <dsp:spPr>
        <a:xfrm>
          <a:off x="8031056" y="1292119"/>
          <a:ext cx="924359" cy="295795"/>
        </a:xfrm>
        <a:prstGeom prst="rect">
          <a:avLst/>
        </a:prstGeom>
        <a:noFill/>
        <a:ln w="6350" cap="flat" cmpd="sng" algn="ctr">
          <a:noFill/>
          <a:prstDash val="solid"/>
          <a:miter lim="800000"/>
        </a:ln>
        <a:effectLst/>
        <a:sp3d/>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t>组播模型</a:t>
          </a:r>
        </a:p>
      </dsp:txBody>
      <dsp:txXfrm>
        <a:off x="8031056" y="1292119"/>
        <a:ext cx="924359" cy="295795"/>
      </dsp:txXfrm>
    </dsp:sp>
    <dsp:sp modelId="{F808F0DA-7364-4A63-A947-12F7145E5154}">
      <dsp:nvSpPr>
        <dsp:cNvPr id="0" name=""/>
        <dsp:cNvSpPr/>
      </dsp:nvSpPr>
      <dsp:spPr>
        <a:xfrm>
          <a:off x="7143671" y="1208927"/>
          <a:ext cx="462179" cy="462179"/>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2F02C3-A953-40C3-AFCE-A21D5B6F6B86}">
      <dsp:nvSpPr>
        <dsp:cNvPr id="0" name=""/>
        <dsp:cNvSpPr/>
      </dsp:nvSpPr>
      <dsp:spPr>
        <a:xfrm>
          <a:off x="7143671" y="1208927"/>
          <a:ext cx="462179" cy="462179"/>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B427437-F96B-4CD0-B72E-2E10D43520E8}">
      <dsp:nvSpPr>
        <dsp:cNvPr id="0" name=""/>
        <dsp:cNvSpPr/>
      </dsp:nvSpPr>
      <dsp:spPr>
        <a:xfrm>
          <a:off x="6912581" y="1292119"/>
          <a:ext cx="924359" cy="295795"/>
        </a:xfrm>
        <a:prstGeom prst="rect">
          <a:avLst/>
        </a:prstGeom>
        <a:noFill/>
        <a:ln w="6350" cap="flat" cmpd="sng" algn="ctr">
          <a:noFill/>
          <a:prstDash val="solid"/>
          <a:miter lim="800000"/>
        </a:ln>
        <a:effectLst/>
        <a:sp3d/>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t>告警模型</a:t>
          </a:r>
        </a:p>
      </dsp:txBody>
      <dsp:txXfrm>
        <a:off x="6912581" y="1292119"/>
        <a:ext cx="924359" cy="295795"/>
      </dsp:txXfrm>
    </dsp:sp>
    <dsp:sp modelId="{11858047-1963-4DB8-829B-2E4DB5CFAC01}">
      <dsp:nvSpPr>
        <dsp:cNvPr id="0" name=""/>
        <dsp:cNvSpPr/>
      </dsp:nvSpPr>
      <dsp:spPr>
        <a:xfrm>
          <a:off x="6025195" y="1208927"/>
          <a:ext cx="462179" cy="462179"/>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C7A6D1-4C1F-431B-8DA2-65C08F421867}">
      <dsp:nvSpPr>
        <dsp:cNvPr id="0" name=""/>
        <dsp:cNvSpPr/>
      </dsp:nvSpPr>
      <dsp:spPr>
        <a:xfrm>
          <a:off x="6025195" y="1208927"/>
          <a:ext cx="462179" cy="462179"/>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DA3BC4-5A94-4496-8356-EA0AAF332826}">
      <dsp:nvSpPr>
        <dsp:cNvPr id="0" name=""/>
        <dsp:cNvSpPr/>
      </dsp:nvSpPr>
      <dsp:spPr>
        <a:xfrm>
          <a:off x="5794105" y="1292119"/>
          <a:ext cx="924359" cy="295795"/>
        </a:xfrm>
        <a:prstGeom prst="rect">
          <a:avLst/>
        </a:prstGeom>
        <a:noFill/>
        <a:ln w="6350" cap="flat" cmpd="sng" algn="ctr">
          <a:noFill/>
          <a:prstDash val="solid"/>
          <a:miter lim="800000"/>
        </a:ln>
        <a:effectLst/>
        <a:sp3d/>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altLang="zh-CN" sz="1400" b="1" kern="1200" dirty="0"/>
            <a:t>QoS</a:t>
          </a:r>
          <a:r>
            <a:rPr lang="zh-CN" altLang="en-US" sz="1400" b="1" kern="1200" dirty="0"/>
            <a:t>模型</a:t>
          </a:r>
        </a:p>
      </dsp:txBody>
      <dsp:txXfrm>
        <a:off x="5794105" y="1292119"/>
        <a:ext cx="924359" cy="295795"/>
      </dsp:txXfrm>
    </dsp:sp>
    <dsp:sp modelId="{6114DFA3-4C22-4328-8690-E407869AB050}">
      <dsp:nvSpPr>
        <dsp:cNvPr id="0" name=""/>
        <dsp:cNvSpPr/>
      </dsp:nvSpPr>
      <dsp:spPr>
        <a:xfrm>
          <a:off x="4906720" y="1208927"/>
          <a:ext cx="462179" cy="462179"/>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2FF3987-1831-4FBB-A48A-12B75357F719}">
      <dsp:nvSpPr>
        <dsp:cNvPr id="0" name=""/>
        <dsp:cNvSpPr/>
      </dsp:nvSpPr>
      <dsp:spPr>
        <a:xfrm>
          <a:off x="4906720" y="1208927"/>
          <a:ext cx="462179" cy="462179"/>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1CB823-6074-443B-91F4-AF8C8F4DA8B9}">
      <dsp:nvSpPr>
        <dsp:cNvPr id="0" name=""/>
        <dsp:cNvSpPr/>
      </dsp:nvSpPr>
      <dsp:spPr>
        <a:xfrm>
          <a:off x="4675630" y="1292119"/>
          <a:ext cx="924359" cy="295795"/>
        </a:xfrm>
        <a:prstGeom prst="rect">
          <a:avLst/>
        </a:prstGeom>
        <a:noFill/>
        <a:ln w="6350" cap="flat" cmpd="sng" algn="ctr">
          <a:noFill/>
          <a:prstDash val="solid"/>
          <a:miter lim="800000"/>
        </a:ln>
        <a:effectLst/>
        <a:sp3d/>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altLang="zh-CN" sz="1400" b="1" kern="1200" dirty="0"/>
            <a:t>VLAN</a:t>
          </a:r>
          <a:r>
            <a:rPr lang="zh-CN" altLang="en-US" sz="1400" b="1" kern="1200" dirty="0"/>
            <a:t>模型</a:t>
          </a:r>
        </a:p>
      </dsp:txBody>
      <dsp:txXfrm>
        <a:off x="4675630" y="1292119"/>
        <a:ext cx="924359" cy="295795"/>
      </dsp:txXfrm>
    </dsp:sp>
    <dsp:sp modelId="{833E731F-BA39-4D9C-A0B8-0BD2C535DDA9}">
      <dsp:nvSpPr>
        <dsp:cNvPr id="0" name=""/>
        <dsp:cNvSpPr/>
      </dsp:nvSpPr>
      <dsp:spPr>
        <a:xfrm>
          <a:off x="3788245" y="1208927"/>
          <a:ext cx="462179" cy="462179"/>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894F102-8509-40DF-9933-F72A83794FB0}">
      <dsp:nvSpPr>
        <dsp:cNvPr id="0" name=""/>
        <dsp:cNvSpPr/>
      </dsp:nvSpPr>
      <dsp:spPr>
        <a:xfrm>
          <a:off x="3788245" y="1208927"/>
          <a:ext cx="462179" cy="462179"/>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A1F9BFF-4C56-4631-B897-D589DA5DB9F1}">
      <dsp:nvSpPr>
        <dsp:cNvPr id="0" name=""/>
        <dsp:cNvSpPr/>
      </dsp:nvSpPr>
      <dsp:spPr>
        <a:xfrm>
          <a:off x="3557155" y="1292119"/>
          <a:ext cx="924359" cy="295795"/>
        </a:xfrm>
        <a:prstGeom prst="rect">
          <a:avLst/>
        </a:prstGeom>
        <a:noFill/>
        <a:ln w="6350" cap="flat" cmpd="sng" algn="ctr">
          <a:noFill/>
          <a:prstDash val="solid"/>
          <a:miter lim="800000"/>
        </a:ln>
        <a:effectLst/>
        <a:sp3d/>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t>接口模型</a:t>
          </a:r>
        </a:p>
      </dsp:txBody>
      <dsp:txXfrm>
        <a:off x="3557155" y="1292119"/>
        <a:ext cx="924359" cy="295795"/>
      </dsp:txXfrm>
    </dsp:sp>
    <dsp:sp modelId="{6BE8A99E-B221-4D66-9D8F-EC9EAFA97E21}">
      <dsp:nvSpPr>
        <dsp:cNvPr id="0" name=""/>
        <dsp:cNvSpPr/>
      </dsp:nvSpPr>
      <dsp:spPr>
        <a:xfrm>
          <a:off x="2669769" y="1208927"/>
          <a:ext cx="462179" cy="462179"/>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D9BC56-3072-4AE4-A7BE-31EE9F6AFCFF}">
      <dsp:nvSpPr>
        <dsp:cNvPr id="0" name=""/>
        <dsp:cNvSpPr/>
      </dsp:nvSpPr>
      <dsp:spPr>
        <a:xfrm>
          <a:off x="2669769" y="1208927"/>
          <a:ext cx="462179" cy="462179"/>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48A97B6-05DA-4A2D-92A2-D94AC4B46D17}">
      <dsp:nvSpPr>
        <dsp:cNvPr id="0" name=""/>
        <dsp:cNvSpPr/>
      </dsp:nvSpPr>
      <dsp:spPr>
        <a:xfrm>
          <a:off x="2438679" y="1292119"/>
          <a:ext cx="924359" cy="295795"/>
        </a:xfrm>
        <a:prstGeom prst="rect">
          <a:avLst/>
        </a:prstGeom>
        <a:noFill/>
        <a:ln w="6350" cap="flat" cmpd="sng" algn="ctr">
          <a:noFill/>
          <a:prstDash val="solid"/>
          <a:miter lim="800000"/>
        </a:ln>
        <a:effectLst/>
        <a:sp3d/>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t>软硬件模型</a:t>
          </a:r>
        </a:p>
      </dsp:txBody>
      <dsp:txXfrm>
        <a:off x="2438679" y="1292119"/>
        <a:ext cx="924359" cy="295795"/>
      </dsp:txXfrm>
    </dsp:sp>
    <dsp:sp modelId="{FC877C07-A05E-4CC8-9CFA-26F9B9F5D20C}">
      <dsp:nvSpPr>
        <dsp:cNvPr id="0" name=""/>
        <dsp:cNvSpPr/>
      </dsp:nvSpPr>
      <dsp:spPr>
        <a:xfrm>
          <a:off x="1551294" y="1208927"/>
          <a:ext cx="462179" cy="462179"/>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F306C43-667E-4A3D-8D26-2F2F0AC9F903}">
      <dsp:nvSpPr>
        <dsp:cNvPr id="0" name=""/>
        <dsp:cNvSpPr/>
      </dsp:nvSpPr>
      <dsp:spPr>
        <a:xfrm>
          <a:off x="1551294" y="1208927"/>
          <a:ext cx="462179" cy="462179"/>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5ADFBD-C82A-406C-9CB6-D5AF35CE3172}">
      <dsp:nvSpPr>
        <dsp:cNvPr id="0" name=""/>
        <dsp:cNvSpPr/>
      </dsp:nvSpPr>
      <dsp:spPr>
        <a:xfrm>
          <a:off x="1320204" y="1292119"/>
          <a:ext cx="924359" cy="295795"/>
        </a:xfrm>
        <a:prstGeom prst="rect">
          <a:avLst/>
        </a:prstGeom>
        <a:noFill/>
        <a:ln w="6350" cap="flat" cmpd="sng" algn="ctr">
          <a:noFill/>
          <a:prstDash val="solid"/>
          <a:miter lim="800000"/>
        </a:ln>
        <a:effectLst/>
        <a:sp3d/>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t>系统模型</a:t>
          </a:r>
        </a:p>
      </dsp:txBody>
      <dsp:txXfrm>
        <a:off x="1320204" y="1292119"/>
        <a:ext cx="924359" cy="295795"/>
      </dsp:txXfrm>
    </dsp:sp>
    <dsp:sp modelId="{88E46CD3-A357-4F90-8CCC-56D862D2F0A7}">
      <dsp:nvSpPr>
        <dsp:cNvPr id="0" name=""/>
        <dsp:cNvSpPr/>
      </dsp:nvSpPr>
      <dsp:spPr>
        <a:xfrm>
          <a:off x="285422" y="1208927"/>
          <a:ext cx="560443" cy="462179"/>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05BEEB-38B4-43CD-A3C8-11A8B420BB42}">
      <dsp:nvSpPr>
        <dsp:cNvPr id="0" name=""/>
        <dsp:cNvSpPr/>
      </dsp:nvSpPr>
      <dsp:spPr>
        <a:xfrm>
          <a:off x="285422" y="1208927"/>
          <a:ext cx="560443" cy="462179"/>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8D3796-C9A2-4289-BF95-9FDB02E73A4C}">
      <dsp:nvSpPr>
        <dsp:cNvPr id="0" name=""/>
        <dsp:cNvSpPr/>
      </dsp:nvSpPr>
      <dsp:spPr>
        <a:xfrm>
          <a:off x="5201" y="1292119"/>
          <a:ext cx="1120887" cy="295795"/>
        </a:xfrm>
        <a:prstGeom prst="rect">
          <a:avLst/>
        </a:prstGeom>
        <a:noFill/>
        <a:ln w="6350" cap="flat" cmpd="sng" algn="ctr">
          <a:noFill/>
          <a:prstDash val="solid"/>
          <a:miter lim="800000"/>
        </a:ln>
        <a:effectLst/>
        <a:sp3d/>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t>基础类型模型</a:t>
          </a:r>
        </a:p>
      </dsp:txBody>
      <dsp:txXfrm>
        <a:off x="5201" y="1292119"/>
        <a:ext cx="1120887" cy="29579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F3DBC0-5B46-4E12-B297-1AF57C9632AB}">
      <dsp:nvSpPr>
        <dsp:cNvPr id="0" name=""/>
        <dsp:cNvSpPr/>
      </dsp:nvSpPr>
      <dsp:spPr>
        <a:xfrm>
          <a:off x="1144188" y="282738"/>
          <a:ext cx="3084448" cy="3120571"/>
        </a:xfrm>
        <a:prstGeom prst="triangl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0A475EB-1AAF-4A47-9C52-76E55892F8C6}">
      <dsp:nvSpPr>
        <dsp:cNvPr id="0" name=""/>
        <dsp:cNvSpPr/>
      </dsp:nvSpPr>
      <dsp:spPr>
        <a:xfrm>
          <a:off x="2686412" y="368964"/>
          <a:ext cx="2395931" cy="655137"/>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微软雅黑" panose="020B0503020204020204" pitchFamily="34" charset="-122"/>
              <a:ea typeface="微软雅黑" panose="020B0503020204020204" pitchFamily="34" charset="-122"/>
            </a:rPr>
            <a:t>专线业务：</a:t>
          </a:r>
          <a:r>
            <a:rPr lang="en-US" altLang="zh-CN" sz="1200" kern="1200" dirty="0">
              <a:latin typeface="微软雅黑" panose="020B0503020204020204" pitchFamily="34" charset="-122"/>
              <a:ea typeface="微软雅黑" panose="020B0503020204020204" pitchFamily="34" charset="-122"/>
            </a:rPr>
            <a:t>PON+OTN</a:t>
          </a:r>
          <a:r>
            <a:rPr lang="zh-CN" altLang="en-US" sz="1200" kern="1200" dirty="0">
              <a:latin typeface="微软雅黑" panose="020B0503020204020204" pitchFamily="34" charset="-122"/>
              <a:ea typeface="微软雅黑" panose="020B0503020204020204" pitchFamily="34" charset="-122"/>
            </a:rPr>
            <a:t>专线业务协同场景</a:t>
          </a:r>
        </a:p>
      </dsp:txBody>
      <dsp:txXfrm>
        <a:off x="2718393" y="400945"/>
        <a:ext cx="2331969" cy="591175"/>
      </dsp:txXfrm>
    </dsp:sp>
    <dsp:sp modelId="{F801FB8F-3034-479E-A2E3-B7D5153C0D3D}">
      <dsp:nvSpPr>
        <dsp:cNvPr id="0" name=""/>
        <dsp:cNvSpPr/>
      </dsp:nvSpPr>
      <dsp:spPr>
        <a:xfrm>
          <a:off x="2686412" y="1105994"/>
          <a:ext cx="2395931" cy="655137"/>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微软雅黑" panose="020B0503020204020204" pitchFamily="34" charset="-122"/>
              <a:ea typeface="微软雅黑" panose="020B0503020204020204" pitchFamily="34" charset="-122"/>
            </a:rPr>
            <a:t>家庭宽带业务：</a:t>
          </a:r>
          <a:r>
            <a:rPr lang="en-US" altLang="zh-CN" sz="1200" kern="1200" dirty="0">
              <a:latin typeface="微软雅黑" panose="020B0503020204020204" pitchFamily="34" charset="-122"/>
              <a:ea typeface="微软雅黑" panose="020B0503020204020204" pitchFamily="34" charset="-122"/>
            </a:rPr>
            <a:t>PON+BRAS</a:t>
          </a:r>
          <a:r>
            <a:rPr lang="zh-CN" altLang="en-US" sz="1200" kern="1200" dirty="0">
              <a:latin typeface="微软雅黑" panose="020B0503020204020204" pitchFamily="34" charset="-122"/>
              <a:ea typeface="微软雅黑" panose="020B0503020204020204" pitchFamily="34" charset="-122"/>
            </a:rPr>
            <a:t>协同场景</a:t>
          </a:r>
        </a:p>
      </dsp:txBody>
      <dsp:txXfrm>
        <a:off x="2718393" y="1137975"/>
        <a:ext cx="2331969" cy="591175"/>
      </dsp:txXfrm>
    </dsp:sp>
    <dsp:sp modelId="{127F6342-97F6-4402-BF6C-6B3056A45740}">
      <dsp:nvSpPr>
        <dsp:cNvPr id="0" name=""/>
        <dsp:cNvSpPr/>
      </dsp:nvSpPr>
      <dsp:spPr>
        <a:xfrm>
          <a:off x="2686412" y="1843023"/>
          <a:ext cx="2395931" cy="655137"/>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微软雅黑" panose="020B0503020204020204" pitchFamily="34" charset="-122"/>
              <a:ea typeface="微软雅黑" panose="020B0503020204020204" pitchFamily="34" charset="-122"/>
            </a:rPr>
            <a:t>IPTV</a:t>
          </a:r>
          <a:r>
            <a:rPr lang="zh-CN" altLang="en-US" sz="1200" kern="1200" dirty="0">
              <a:latin typeface="微软雅黑" panose="020B0503020204020204" pitchFamily="34" charset="-122"/>
              <a:ea typeface="微软雅黑" panose="020B0503020204020204" pitchFamily="34" charset="-122"/>
            </a:rPr>
            <a:t>业务：</a:t>
          </a:r>
          <a:r>
            <a:rPr lang="en-US" altLang="zh-CN" sz="1200" kern="1200" dirty="0">
              <a:latin typeface="微软雅黑" panose="020B0503020204020204" pitchFamily="34" charset="-122"/>
              <a:ea typeface="微软雅黑" panose="020B0503020204020204" pitchFamily="34" charset="-122"/>
            </a:rPr>
            <a:t>PON+SR</a:t>
          </a:r>
          <a:r>
            <a:rPr lang="zh-CN" altLang="en-US" sz="1200" kern="1200" dirty="0">
              <a:latin typeface="微软雅黑" panose="020B0503020204020204" pitchFamily="34" charset="-122"/>
              <a:ea typeface="微软雅黑" panose="020B0503020204020204" pitchFamily="34" charset="-122"/>
            </a:rPr>
            <a:t>协同场景</a:t>
          </a:r>
        </a:p>
      </dsp:txBody>
      <dsp:txXfrm>
        <a:off x="2718393" y="1875004"/>
        <a:ext cx="2331969" cy="591175"/>
      </dsp:txXfrm>
    </dsp:sp>
    <dsp:sp modelId="{635F7A9B-1E8A-40FF-AC9D-FC42A0A9FCF4}">
      <dsp:nvSpPr>
        <dsp:cNvPr id="0" name=""/>
        <dsp:cNvSpPr/>
      </dsp:nvSpPr>
      <dsp:spPr>
        <a:xfrm>
          <a:off x="2686412" y="2580053"/>
          <a:ext cx="2395931" cy="655137"/>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微软雅黑" panose="020B0503020204020204" pitchFamily="34" charset="-122"/>
              <a:ea typeface="微软雅黑" panose="020B0503020204020204" pitchFamily="34" charset="-122"/>
            </a:rPr>
            <a:t>语音业务：</a:t>
          </a:r>
          <a:r>
            <a:rPr lang="en-US" altLang="zh-CN" sz="1200" kern="1200" dirty="0">
              <a:latin typeface="微软雅黑" panose="020B0503020204020204" pitchFamily="34" charset="-122"/>
              <a:ea typeface="微软雅黑" panose="020B0503020204020204" pitchFamily="34" charset="-122"/>
            </a:rPr>
            <a:t>PON+IMS</a:t>
          </a:r>
          <a:r>
            <a:rPr lang="zh-CN" altLang="en-US" sz="1200" kern="1200" dirty="0">
              <a:latin typeface="微软雅黑" panose="020B0503020204020204" pitchFamily="34" charset="-122"/>
              <a:ea typeface="微软雅黑" panose="020B0503020204020204" pitchFamily="34" charset="-122"/>
            </a:rPr>
            <a:t>核心网协同场景</a:t>
          </a:r>
        </a:p>
      </dsp:txBody>
      <dsp:txXfrm>
        <a:off x="2718393" y="2612034"/>
        <a:ext cx="2331969" cy="59117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B9F86D-8678-4DBB-B4AC-5EA3EDBE09F0}">
      <dsp:nvSpPr>
        <dsp:cNvPr id="0" name=""/>
        <dsp:cNvSpPr/>
      </dsp:nvSpPr>
      <dsp:spPr>
        <a:xfrm>
          <a:off x="2051724" y="267537"/>
          <a:ext cx="4012110" cy="1393353"/>
        </a:xfrm>
        <a:prstGeom prst="ellipse">
          <a:avLst/>
        </a:prstGeom>
        <a:solidFill>
          <a:schemeClr val="accent2">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6B72E1E-EDA2-44A6-8591-4E3F3F9435AD}">
      <dsp:nvSpPr>
        <dsp:cNvPr id="0" name=""/>
        <dsp:cNvSpPr/>
      </dsp:nvSpPr>
      <dsp:spPr>
        <a:xfrm>
          <a:off x="3675229" y="3713353"/>
          <a:ext cx="777540" cy="429690"/>
        </a:xfrm>
        <a:prstGeom prst="downArrow">
          <a:avLst/>
        </a:prstGeom>
        <a:solidFill>
          <a:schemeClr val="accent2">
            <a:tint val="4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A057A80-F134-420A-9A8A-AF639BF734B2}">
      <dsp:nvSpPr>
        <dsp:cNvPr id="0" name=""/>
        <dsp:cNvSpPr/>
      </dsp:nvSpPr>
      <dsp:spPr>
        <a:xfrm>
          <a:off x="2197902" y="4208239"/>
          <a:ext cx="3732195" cy="671543"/>
        </a:xfrm>
        <a:prstGeom prst="rect">
          <a:avLst/>
        </a:prstGeom>
        <a:solidFill>
          <a:schemeClr val="accent2"/>
        </a:solidFill>
        <a:ln w="19050" cap="flat" cmpd="sng" algn="ctr">
          <a:solidFill>
            <a:schemeClr val="lt1"/>
          </a:solidFill>
          <a:prstDash val="solid"/>
          <a:miter lim="800000"/>
        </a:ln>
        <a:effectLst/>
      </dsp:spPr>
      <dsp:style>
        <a:lnRef idx="3">
          <a:schemeClr val="lt1"/>
        </a:lnRef>
        <a:fillRef idx="1">
          <a:schemeClr val="accent2"/>
        </a:fillRef>
        <a:effectRef idx="1">
          <a:schemeClr val="accent2"/>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solidFill>
                <a:schemeClr val="bg1"/>
              </a:solidFill>
              <a:latin typeface="微软雅黑" panose="020B0503020204020204" pitchFamily="34" charset="-122"/>
              <a:ea typeface="微软雅黑" panose="020B0503020204020204" pitchFamily="34" charset="-122"/>
            </a:rPr>
            <a:t>现网应用痛点</a:t>
          </a:r>
        </a:p>
      </dsp:txBody>
      <dsp:txXfrm>
        <a:off x="2197902" y="4208239"/>
        <a:ext cx="3732195" cy="671543"/>
      </dsp:txXfrm>
    </dsp:sp>
    <dsp:sp modelId="{9BAD9210-3AA6-4218-85F6-A97DF47C1144}">
      <dsp:nvSpPr>
        <dsp:cNvPr id="0" name=""/>
        <dsp:cNvSpPr/>
      </dsp:nvSpPr>
      <dsp:spPr>
        <a:xfrm>
          <a:off x="3510390" y="1768501"/>
          <a:ext cx="1399573" cy="1399573"/>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t>FTTR</a:t>
          </a:r>
          <a:r>
            <a:rPr lang="zh-CN" altLang="en-US" sz="1800" kern="1200" dirty="0"/>
            <a:t>家庭网络及设备管理</a:t>
          </a:r>
        </a:p>
      </dsp:txBody>
      <dsp:txXfrm>
        <a:off x="3715353" y="1973464"/>
        <a:ext cx="989647" cy="989647"/>
      </dsp:txXfrm>
    </dsp:sp>
    <dsp:sp modelId="{B1C7C51B-9D0E-429F-BA88-F6D2EAE67AFB}">
      <dsp:nvSpPr>
        <dsp:cNvPr id="0" name=""/>
        <dsp:cNvSpPr/>
      </dsp:nvSpPr>
      <dsp:spPr>
        <a:xfrm>
          <a:off x="2508918" y="718510"/>
          <a:ext cx="1399573" cy="1399573"/>
        </a:xfrm>
        <a:prstGeom prst="ellipse">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中小微企业</a:t>
          </a:r>
          <a:r>
            <a:rPr lang="en-US" altLang="zh-CN" sz="1800" kern="1200" dirty="0"/>
            <a:t>PON</a:t>
          </a:r>
          <a:r>
            <a:rPr lang="zh-CN" altLang="en-US" sz="1800" kern="1200" dirty="0"/>
            <a:t>专线业务</a:t>
          </a:r>
        </a:p>
      </dsp:txBody>
      <dsp:txXfrm>
        <a:off x="2713881" y="923473"/>
        <a:ext cx="989647" cy="989647"/>
      </dsp:txXfrm>
    </dsp:sp>
    <dsp:sp modelId="{7F4EA7AD-9EA4-4464-A625-48335A42226C}">
      <dsp:nvSpPr>
        <dsp:cNvPr id="0" name=""/>
        <dsp:cNvSpPr/>
      </dsp:nvSpPr>
      <dsp:spPr>
        <a:xfrm>
          <a:off x="3939593" y="380124"/>
          <a:ext cx="1399573" cy="1399573"/>
        </a:xfrm>
        <a:prstGeom prst="ellipse">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t>Telemetry</a:t>
          </a:r>
          <a:r>
            <a:rPr lang="zh-CN" altLang="en-US" sz="1800" kern="1200" dirty="0"/>
            <a:t>数据采集</a:t>
          </a:r>
        </a:p>
      </dsp:txBody>
      <dsp:txXfrm>
        <a:off x="4144556" y="585087"/>
        <a:ext cx="989647" cy="989647"/>
      </dsp:txXfrm>
    </dsp:sp>
    <dsp:sp modelId="{4649FE68-82A6-4ECA-8592-6B970F4393B0}">
      <dsp:nvSpPr>
        <dsp:cNvPr id="0" name=""/>
        <dsp:cNvSpPr/>
      </dsp:nvSpPr>
      <dsp:spPr>
        <a:xfrm>
          <a:off x="1886885" y="96478"/>
          <a:ext cx="4354228" cy="3483382"/>
        </a:xfrm>
        <a:prstGeom prst="funnel">
          <a:avLst/>
        </a:prstGeom>
        <a:solidFill>
          <a:schemeClr val="lt1">
            <a:alpha val="40000"/>
            <a:hueOff val="0"/>
            <a:satOff val="0"/>
            <a:lumOff val="0"/>
            <a:alphaOff val="0"/>
          </a:schemeClr>
        </a:solidFill>
        <a:ln w="6350" cap="flat" cmpd="sng" algn="ctr">
          <a:solidFill>
            <a:schemeClr val="accent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HalfCircleOrganizationChart">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chAlign" val="r"/>
                  <dgm:param type="linDir" val="fromT"/>
                </dgm:alg>
              </dgm:if>
              <dgm:if name="Name18" func="var" arg="hierBranch" op="equ" val="r">
                <dgm:alg type="hierChild">
                  <dgm:param type="chAlign" val="l"/>
                  <dgm:param type="linDir" val="fromT"/>
                </dgm:alg>
              </dgm:if>
              <dgm:if name="Name19" func="var" arg="hierBranch" op="equ" val="hang">
                <dgm:choose name="Name20">
                  <dgm:if name="Name21" func="var" arg="dir" op="equ" val="norm">
                    <dgm:alg type="hierChild">
                      <dgm:param type="chAlign" val="l"/>
                      <dgm:param type="linDir" val="fromL"/>
                      <dgm:param type="secChAlign" val="t"/>
                      <dgm:param type="secLinDir" val="fromT"/>
                    </dgm:alg>
                  </dgm:if>
                  <dgm:else name="Name22">
                    <dgm:alg type="hierChild">
                      <dgm:param type="chAlign" val="l"/>
                      <dgm:param type="linDir" val="fromR"/>
                      <dgm:param type="secChAlign" val="t"/>
                      <dgm:param type="secLinDir" val="from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33"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34">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if name="Name35" func="var" arg="hierBranch" op="equ" val="init">
                      <dgm:choose name="Name36">
                        <dgm:if name="Name37" axis="self" func="depth" op="lte" val="2">
                          <dgm:choose name="Name38">
                            <dgm:if name="Name39"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40"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41">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else name="Name42">
                          <dgm:choose name="Name43">
                            <dgm:if name="Name44" axis="par des" func="maxDepth" op="lte" val="1">
                              <dgm:choose name="Name45">
                                <dgm:if name="Name4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4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48">
                                  <dgm:alg type="conn">
                                    <dgm:param type="connRout" val="bend"/>
                                    <dgm:param type="dim" val="1D"/>
                                    <dgm:param type="endSty" val="noArr"/>
                                    <dgm:param type="begPts" val="bCtr"/>
                                    <dgm:param type="endPts" val="bL bR"/>
                                    <dgm:param type="srcNode" val="bottomArc2"/>
                                    <dgm:param type="dstNode" val="topConnNode2"/>
                                  </dgm:alg>
                                </dgm:else>
                              </dgm:choose>
                            </dgm:if>
                            <dgm:else name="Name49">
                              <dgm:choose name="Name50">
                                <dgm:if name="Name51"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52"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53">
                                  <dgm:alg type="conn">
                                    <dgm:param type="connRout" val="bend"/>
                                    <dgm:param type="dim" val="1D"/>
                                    <dgm:param type="endSty" val="noArr"/>
                                    <dgm:param type="begPts" val="bCtr"/>
                                    <dgm:param type="endPts" val="tCtr"/>
                                    <dgm:param type="bendPt" val="end"/>
                                    <dgm:param type="srcNode" val="bottomArc2"/>
                                    <dgm:param type="dstNode" val="topArc2"/>
                                  </dgm:alg>
                                </dgm:else>
                              </dgm:choose>
                            </dgm:else>
                          </dgm:choose>
                        </dgm:else>
                      </dgm:choose>
                    </dgm:if>
                    <dgm:else name="Name54">
                      <dgm:choose name="Name55">
                        <dgm:if name="Name5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5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58">
                          <dgm:alg type="conn">
                            <dgm:param type="connRout" val="bend"/>
                            <dgm:param type="dim" val="1D"/>
                            <dgm:param type="endSty" val="noArr"/>
                            <dgm:param type="begPts" val="bCtr"/>
                            <dgm:param type="endPts" val="bL bR"/>
                            <dgm:param type="srcNode" val="bottomArc2"/>
                            <dgm:param type="dstNode" val="topConnNode2"/>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chAlign" val="r"/>
                        <dgm:param type="linDir" val="fromT"/>
                      </dgm:alg>
                    </dgm:if>
                    <dgm:if name="Name75" func="var" arg="hierBranch" op="equ" val="r">
                      <dgm:alg type="hierChild">
                        <dgm:param type="chAlign" val="l"/>
                        <dgm:param type="linDir" val="fromT"/>
                      </dgm:alg>
                    </dgm:if>
                    <dgm:if name="Name76" func="var" arg="hierBranch" op="equ" val="hang">
                      <dgm:choose name="Name77">
                        <dgm:if name="Name78" func="var" arg="dir" op="equ" val="norm">
                          <dgm:alg type="hierChild">
                            <dgm:param type="chAlign" val="l"/>
                            <dgm:param type="linDir" val="fromL"/>
                            <dgm:param type="secChAlign" val="t"/>
                            <dgm:param type="secLinDir" val="fromT"/>
                          </dgm:alg>
                        </dgm:if>
                        <dgm:else name="Name79">
                          <dgm:alg type="hierChild">
                            <dgm:param type="chAlign" val="l"/>
                            <dgm:param type="linDir" val="fromR"/>
                            <dgm:param type="secChAlign" val="t"/>
                            <dgm:param type="secLinDir" val="from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chAlign" val="l"/>
                            <dgm:param type="linDir" val="fromT"/>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chAlign" val="l"/>
                        <dgm:param type="linDir" val="fromL"/>
                        <dgm:param type="secChAlign" val="t"/>
                        <dgm:param type="secLinDir" val="fromT"/>
                      </dgm:alg>
                    </dgm:if>
                    <dgm:else name="Name95">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chAlign" val="l"/>
                  <dgm:param type="linDir" val="fromL"/>
                  <dgm:param type="secChAlign" val="t"/>
                  <dgm:param type="secLinDir" val="fromT"/>
                </dgm:alg>
              </dgm:if>
              <dgm:else name="Name99">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connRout" val="bend"/>
                        <dgm:param type="dim" val="1D"/>
                        <dgm:param type="endSty" val="noArr"/>
                        <dgm:param type="begPts" val="bCtr"/>
                        <dgm:param type="endPts" val="bL bR"/>
                        <dgm:param type="srcNode" val="bottomArc1"/>
                        <dgm:param type="dstNode" val="topConnNode3"/>
                      </dgm:alg>
                    </dgm:if>
                    <dgm:if name="Name104" axis="par" ptType="asst" func="cnt" op="equ" val="1">
                      <dgm:alg type="conn">
                        <dgm:param type="connRout" val="bend"/>
                        <dgm:param type="dim" val="1D"/>
                        <dgm:param type="endSty" val="noArr"/>
                        <dgm:param type="begPts" val="bCtr"/>
                        <dgm:param type="endPts" val="bL bR"/>
                        <dgm:param type="srcNode" val="bottomArc3"/>
                        <dgm:param type="dstNode" val="topConnNode3"/>
                      </dgm:alg>
                    </dgm:if>
                    <dgm:else name="Name105">
                      <dgm:alg type="conn">
                        <dgm:param type="connRout" val="bend"/>
                        <dgm:param type="dim" val="1D"/>
                        <dgm:param type="endSty" val="noArr"/>
                        <dgm:param type="begPts" val="bCtr"/>
                        <dgm:param type="endPts" val="bL bR"/>
                        <dgm:param type="srcNode" val="bottomArc2"/>
                        <dgm:param type="dstNode" val="topConnNode3"/>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chAlign" val="r"/>
                        <dgm:param type="linDir" val="fromT"/>
                      </dgm:alg>
                    </dgm:if>
                    <dgm:if name="Name123" func="var" arg="hierBranch" op="equ" val="r">
                      <dgm:alg type="hierChild">
                        <dgm:param type="chAlign" val="l"/>
                        <dgm:param type="linDir" val="fromT"/>
                      </dgm:alg>
                    </dgm:if>
                    <dgm:if name="Name124" func="var" arg="hierBranch" op="equ" val="hang">
                      <dgm:choose name="Name125">
                        <dgm:if name="Name126" func="var" arg="dir" op="equ" val="norm">
                          <dgm:alg type="hierChild">
                            <dgm:param type="chAlign" val="l"/>
                            <dgm:param type="linDir" val="fromL"/>
                            <dgm:param type="secChAlign" val="t"/>
                            <dgm:param type="secLinDir" val="fromT"/>
                          </dgm:alg>
                        </dgm:if>
                        <dgm:else name="Name127">
                          <dgm:alg type="hierChild">
                            <dgm:param type="chAlign" val="l"/>
                            <dgm:param type="linDir" val="fromR"/>
                            <dgm:param type="secChAlign" val="t"/>
                            <dgm:param type="secLinDir" val="from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chAlign" val="l"/>
                            <dgm:param type="linDir" val="fromT"/>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chAlign" val="l"/>
                        <dgm:param type="linDir" val="fromL"/>
                        <dgm:param type="secChAlign" val="t"/>
                        <dgm:param type="secLinDir" val="fromT"/>
                      </dgm:alg>
                    </dgm:if>
                    <dgm:else name="Name140">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3.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99091"/>
          </a:xfrm>
          <a:prstGeom prst="rect">
            <a:avLst/>
          </a:prstGeom>
        </p:spPr>
        <p:txBody>
          <a:bodyPr vert="horz" lIns="91879" tIns="45939" rIns="91879" bIns="45939" rtlCol="0"/>
          <a:lstStyle>
            <a:lvl1pPr algn="l">
              <a:defRPr sz="1200"/>
            </a:lvl1pPr>
          </a:lstStyle>
          <a:p>
            <a:endParaRPr lang="zh-CN" altLang="en-US"/>
          </a:p>
        </p:txBody>
      </p:sp>
      <p:sp>
        <p:nvSpPr>
          <p:cNvPr id="3" name="日期占位符 2"/>
          <p:cNvSpPr>
            <a:spLocks noGrp="1"/>
          </p:cNvSpPr>
          <p:nvPr>
            <p:ph type="dt" sz="quarter" idx="1"/>
          </p:nvPr>
        </p:nvSpPr>
        <p:spPr>
          <a:xfrm>
            <a:off x="3884614" y="0"/>
            <a:ext cx="2971800" cy="499091"/>
          </a:xfrm>
          <a:prstGeom prst="rect">
            <a:avLst/>
          </a:prstGeom>
        </p:spPr>
        <p:txBody>
          <a:bodyPr vert="horz" lIns="91879" tIns="45939" rIns="91879" bIns="45939" rtlCol="0"/>
          <a:lstStyle>
            <a:lvl1pPr algn="r">
              <a:defRPr sz="1200"/>
            </a:lvl1pPr>
          </a:lstStyle>
          <a:p>
            <a:fld id="{33D72877-7083-42AD-8453-D5D54F6CD0E0}" type="datetimeFigureOut">
              <a:rPr lang="zh-CN" altLang="en-US" smtClean="0"/>
              <a:t>2021/11/24</a:t>
            </a:fld>
            <a:endParaRPr lang="zh-CN" altLang="en-US"/>
          </a:p>
        </p:txBody>
      </p:sp>
      <p:sp>
        <p:nvSpPr>
          <p:cNvPr id="4" name="页脚占位符 3"/>
          <p:cNvSpPr>
            <a:spLocks noGrp="1"/>
          </p:cNvSpPr>
          <p:nvPr>
            <p:ph type="ftr" sz="quarter" idx="2"/>
          </p:nvPr>
        </p:nvSpPr>
        <p:spPr>
          <a:xfrm>
            <a:off x="0" y="9448186"/>
            <a:ext cx="2971800" cy="499090"/>
          </a:xfrm>
          <a:prstGeom prst="rect">
            <a:avLst/>
          </a:prstGeom>
        </p:spPr>
        <p:txBody>
          <a:bodyPr vert="horz" lIns="91879" tIns="45939" rIns="91879" bIns="45939"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4" y="9448186"/>
            <a:ext cx="2971800" cy="499090"/>
          </a:xfrm>
          <a:prstGeom prst="rect">
            <a:avLst/>
          </a:prstGeom>
        </p:spPr>
        <p:txBody>
          <a:bodyPr vert="horz" lIns="91879" tIns="45939" rIns="91879" bIns="45939" rtlCol="0" anchor="b"/>
          <a:lstStyle>
            <a:lvl1pPr algn="r">
              <a:defRPr sz="1200"/>
            </a:lvl1pPr>
          </a:lstStyle>
          <a:p>
            <a:fld id="{1EF34A6D-0D8F-4D09-BDF7-11E8B27AE75E}" type="slidenum">
              <a:rPr lang="zh-CN" altLang="en-US" smtClean="0"/>
              <a:t>‹#›</a:t>
            </a:fld>
            <a:endParaRPr lang="zh-CN" altLang="en-US"/>
          </a:p>
        </p:txBody>
      </p:sp>
    </p:spTree>
    <p:extLst>
      <p:ext uri="{BB962C8B-B14F-4D97-AF65-F5344CB8AC3E}">
        <p14:creationId xmlns:p14="http://schemas.microsoft.com/office/powerpoint/2010/main" val="189799795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99091"/>
          </a:xfrm>
          <a:prstGeom prst="rect">
            <a:avLst/>
          </a:prstGeom>
        </p:spPr>
        <p:txBody>
          <a:bodyPr vert="horz" lIns="91879" tIns="45939" rIns="91879" bIns="45939" rtlCol="0"/>
          <a:lstStyle>
            <a:lvl1pPr algn="l">
              <a:defRPr sz="1200"/>
            </a:lvl1pPr>
          </a:lstStyle>
          <a:p>
            <a:endParaRPr lang="zh-CN" altLang="en-US"/>
          </a:p>
        </p:txBody>
      </p:sp>
      <p:sp>
        <p:nvSpPr>
          <p:cNvPr id="3" name="日期占位符 2"/>
          <p:cNvSpPr>
            <a:spLocks noGrp="1"/>
          </p:cNvSpPr>
          <p:nvPr>
            <p:ph type="dt" idx="1"/>
          </p:nvPr>
        </p:nvSpPr>
        <p:spPr>
          <a:xfrm>
            <a:off x="3884614" y="0"/>
            <a:ext cx="2971800" cy="499091"/>
          </a:xfrm>
          <a:prstGeom prst="rect">
            <a:avLst/>
          </a:prstGeom>
        </p:spPr>
        <p:txBody>
          <a:bodyPr vert="horz" lIns="91879" tIns="45939" rIns="91879" bIns="45939" rtlCol="0"/>
          <a:lstStyle>
            <a:lvl1pPr algn="r">
              <a:defRPr sz="1200"/>
            </a:lvl1pPr>
          </a:lstStyle>
          <a:p>
            <a:fld id="{0AE9449E-CEC5-4ED9-B01E-BA3927D0483D}" type="datetimeFigureOut">
              <a:rPr lang="zh-CN" altLang="en-US" smtClean="0"/>
              <a:t>2021/11/24</a:t>
            </a:fld>
            <a:endParaRPr lang="zh-CN" altLang="en-US"/>
          </a:p>
        </p:txBody>
      </p:sp>
      <p:sp>
        <p:nvSpPr>
          <p:cNvPr id="4" name="幻灯片图像占位符 3"/>
          <p:cNvSpPr>
            <a:spLocks noGrp="1" noRot="1" noChangeAspect="1"/>
          </p:cNvSpPr>
          <p:nvPr>
            <p:ph type="sldImg" idx="2"/>
          </p:nvPr>
        </p:nvSpPr>
        <p:spPr>
          <a:xfrm>
            <a:off x="446088" y="1244600"/>
            <a:ext cx="5965825" cy="3355975"/>
          </a:xfrm>
          <a:prstGeom prst="rect">
            <a:avLst/>
          </a:prstGeom>
          <a:noFill/>
          <a:ln w="12700">
            <a:solidFill>
              <a:prstClr val="black"/>
            </a:solidFill>
          </a:ln>
        </p:spPr>
        <p:txBody>
          <a:bodyPr vert="horz" lIns="91879" tIns="45939" rIns="91879" bIns="45939" rtlCol="0" anchor="ctr"/>
          <a:lstStyle/>
          <a:p>
            <a:endParaRPr lang="zh-CN" altLang="en-US"/>
          </a:p>
        </p:txBody>
      </p:sp>
      <p:sp>
        <p:nvSpPr>
          <p:cNvPr id="5" name="备注占位符 4"/>
          <p:cNvSpPr>
            <a:spLocks noGrp="1"/>
          </p:cNvSpPr>
          <p:nvPr>
            <p:ph type="body" sz="quarter" idx="3"/>
          </p:nvPr>
        </p:nvSpPr>
        <p:spPr>
          <a:xfrm>
            <a:off x="685801" y="4787125"/>
            <a:ext cx="5486400" cy="3916740"/>
          </a:xfrm>
          <a:prstGeom prst="rect">
            <a:avLst/>
          </a:prstGeom>
        </p:spPr>
        <p:txBody>
          <a:bodyPr vert="horz" lIns="91879" tIns="45939" rIns="91879" bIns="45939"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9448186"/>
            <a:ext cx="2971800" cy="499090"/>
          </a:xfrm>
          <a:prstGeom prst="rect">
            <a:avLst/>
          </a:prstGeom>
        </p:spPr>
        <p:txBody>
          <a:bodyPr vert="horz" lIns="91879" tIns="45939" rIns="91879" bIns="45939"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4" y="9448186"/>
            <a:ext cx="2971800" cy="499090"/>
          </a:xfrm>
          <a:prstGeom prst="rect">
            <a:avLst/>
          </a:prstGeom>
        </p:spPr>
        <p:txBody>
          <a:bodyPr vert="horz" lIns="91879" tIns="45939" rIns="91879" bIns="45939" rtlCol="0" anchor="b"/>
          <a:lstStyle>
            <a:lvl1pPr algn="r">
              <a:defRPr sz="1200"/>
            </a:lvl1pPr>
          </a:lstStyle>
          <a:p>
            <a:fld id="{C21D1395-8A34-49CF-8ED4-6E911E74AA0C}" type="slidenum">
              <a:rPr lang="zh-CN" altLang="en-US" smtClean="0"/>
              <a:t>‹#›</a:t>
            </a:fld>
            <a:endParaRPr lang="zh-CN" altLang="en-US"/>
          </a:p>
        </p:txBody>
      </p:sp>
    </p:spTree>
    <p:extLst>
      <p:ext uri="{BB962C8B-B14F-4D97-AF65-F5344CB8AC3E}">
        <p14:creationId xmlns:p14="http://schemas.microsoft.com/office/powerpoint/2010/main" val="2441045250"/>
      </p:ext>
    </p:extLst>
  </p:cSld>
  <p:clrMap bg1="lt1" tx1="dk1" bg2="lt2" tx2="dk2" accent1="accent1" accent2="accent2" accent3="accent3" accent4="accent4" accent5="accent5" accent6="accent6" hlink="hlink" folHlink="folHlink"/>
  <p:notesStyle>
    <a:lvl1pPr marL="0" algn="l" defTabSz="914105" rtl="0" eaLnBrk="1" latinLnBrk="0" hangingPunct="1">
      <a:defRPr sz="1200" kern="1200">
        <a:solidFill>
          <a:schemeClr val="tx1"/>
        </a:solidFill>
        <a:latin typeface="+mn-lt"/>
        <a:ea typeface="+mn-ea"/>
        <a:cs typeface="+mn-cs"/>
      </a:defRPr>
    </a:lvl1pPr>
    <a:lvl2pPr marL="457047" algn="l" defTabSz="914105" rtl="0" eaLnBrk="1" latinLnBrk="0" hangingPunct="1">
      <a:defRPr sz="1200" kern="1200">
        <a:solidFill>
          <a:schemeClr val="tx1"/>
        </a:solidFill>
        <a:latin typeface="+mn-lt"/>
        <a:ea typeface="+mn-ea"/>
        <a:cs typeface="+mn-cs"/>
      </a:defRPr>
    </a:lvl2pPr>
    <a:lvl3pPr marL="914105" algn="l" defTabSz="914105" rtl="0" eaLnBrk="1" latinLnBrk="0" hangingPunct="1">
      <a:defRPr sz="1200" kern="1200">
        <a:solidFill>
          <a:schemeClr val="tx1"/>
        </a:solidFill>
        <a:latin typeface="+mn-lt"/>
        <a:ea typeface="+mn-ea"/>
        <a:cs typeface="+mn-cs"/>
      </a:defRPr>
    </a:lvl3pPr>
    <a:lvl4pPr marL="1371158" algn="l" defTabSz="914105" rtl="0" eaLnBrk="1" latinLnBrk="0" hangingPunct="1">
      <a:defRPr sz="1200" kern="1200">
        <a:solidFill>
          <a:schemeClr val="tx1"/>
        </a:solidFill>
        <a:latin typeface="+mn-lt"/>
        <a:ea typeface="+mn-ea"/>
        <a:cs typeface="+mn-cs"/>
      </a:defRPr>
    </a:lvl4pPr>
    <a:lvl5pPr marL="1828210" algn="l" defTabSz="914105" rtl="0" eaLnBrk="1" latinLnBrk="0" hangingPunct="1">
      <a:defRPr sz="1200" kern="1200">
        <a:solidFill>
          <a:schemeClr val="tx1"/>
        </a:solidFill>
        <a:latin typeface="+mn-lt"/>
        <a:ea typeface="+mn-ea"/>
        <a:cs typeface="+mn-cs"/>
      </a:defRPr>
    </a:lvl5pPr>
    <a:lvl6pPr marL="2285270" algn="l" defTabSz="914105" rtl="0" eaLnBrk="1" latinLnBrk="0" hangingPunct="1">
      <a:defRPr sz="1200" kern="1200">
        <a:solidFill>
          <a:schemeClr val="tx1"/>
        </a:solidFill>
        <a:latin typeface="+mn-lt"/>
        <a:ea typeface="+mn-ea"/>
        <a:cs typeface="+mn-cs"/>
      </a:defRPr>
    </a:lvl6pPr>
    <a:lvl7pPr marL="2742314" algn="l" defTabSz="914105" rtl="0" eaLnBrk="1" latinLnBrk="0" hangingPunct="1">
      <a:defRPr sz="1200" kern="1200">
        <a:solidFill>
          <a:schemeClr val="tx1"/>
        </a:solidFill>
        <a:latin typeface="+mn-lt"/>
        <a:ea typeface="+mn-ea"/>
        <a:cs typeface="+mn-cs"/>
      </a:defRPr>
    </a:lvl7pPr>
    <a:lvl8pPr marL="3199360" algn="l" defTabSz="914105" rtl="0" eaLnBrk="1" latinLnBrk="0" hangingPunct="1">
      <a:defRPr sz="1200" kern="1200">
        <a:solidFill>
          <a:schemeClr val="tx1"/>
        </a:solidFill>
        <a:latin typeface="+mn-lt"/>
        <a:ea typeface="+mn-ea"/>
        <a:cs typeface="+mn-cs"/>
      </a:defRPr>
    </a:lvl8pPr>
    <a:lvl9pPr marL="3656407" algn="l" defTabSz="914105"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厂家和</a:t>
            </a:r>
            <a:r>
              <a:rPr lang="en-US" altLang="zh-CN" dirty="0"/>
              <a:t>RMS</a:t>
            </a:r>
            <a:r>
              <a:rPr lang="zh-CN" altLang="en-US" dirty="0"/>
              <a:t>管理能力分工。</a:t>
            </a:r>
            <a:endParaRPr lang="en-US" altLang="zh-CN" dirty="0"/>
          </a:p>
          <a:p>
            <a:r>
              <a:rPr lang="en-US" altLang="zh-CN" dirty="0"/>
              <a:t>MDU</a:t>
            </a:r>
            <a:r>
              <a:rPr lang="zh-CN" altLang="en-US" dirty="0"/>
              <a:t>不解耦的，归厂家</a:t>
            </a:r>
            <a:r>
              <a:rPr lang="en-US" altLang="zh-CN" dirty="0"/>
              <a:t>EMS</a:t>
            </a:r>
            <a:r>
              <a:rPr lang="zh-CN" altLang="en-US" dirty="0"/>
              <a:t>管理。</a:t>
            </a:r>
            <a:endParaRPr lang="en-US" altLang="zh-CN" dirty="0"/>
          </a:p>
          <a:p>
            <a:r>
              <a:rPr lang="zh-CN" altLang="en-US" dirty="0"/>
              <a:t>要跟其他专业打通</a:t>
            </a:r>
            <a:endParaRPr lang="en-US" altLang="zh-CN" dirty="0"/>
          </a:p>
          <a:p>
            <a:r>
              <a:rPr lang="zh-CN" altLang="en-US" dirty="0"/>
              <a:t>新建的</a:t>
            </a:r>
            <a:r>
              <a:rPr lang="en-US" altLang="zh-CN" dirty="0"/>
              <a:t>PON</a:t>
            </a:r>
            <a:r>
              <a:rPr lang="zh-CN" altLang="en-US" dirty="0"/>
              <a:t>是不是可以考虑直接从综合网管接入？这样等于自研</a:t>
            </a:r>
            <a:endParaRPr lang="en-US" altLang="zh-CN" dirty="0"/>
          </a:p>
          <a:p>
            <a:r>
              <a:rPr lang="zh-CN" altLang="en-US" dirty="0"/>
              <a:t>下一步的定位，未来的架构，演进路线，怎么支撑生产，短期目标</a:t>
            </a:r>
            <a:endParaRPr lang="en-US" altLang="zh-CN" dirty="0"/>
          </a:p>
          <a:p>
            <a:r>
              <a:rPr lang="zh-CN" altLang="en-US" dirty="0"/>
              <a:t>跟编排器的关系。</a:t>
            </a:r>
          </a:p>
        </p:txBody>
      </p:sp>
      <p:sp>
        <p:nvSpPr>
          <p:cNvPr id="4" name="灯片编号占位符 3"/>
          <p:cNvSpPr>
            <a:spLocks noGrp="1"/>
          </p:cNvSpPr>
          <p:nvPr>
            <p:ph type="sldNum" sz="quarter" idx="5"/>
          </p:nvPr>
        </p:nvSpPr>
        <p:spPr/>
        <p:txBody>
          <a:bodyPr/>
          <a:lstStyle/>
          <a:p>
            <a:fld id="{C21D1395-8A34-49CF-8ED4-6E911E74AA0C}" type="slidenum">
              <a:rPr lang="zh-CN" altLang="en-US" smtClean="0"/>
              <a:t>2</a:t>
            </a:fld>
            <a:endParaRPr lang="zh-CN" altLang="en-US"/>
          </a:p>
        </p:txBody>
      </p:sp>
    </p:spTree>
    <p:extLst>
      <p:ext uri="{BB962C8B-B14F-4D97-AF65-F5344CB8AC3E}">
        <p14:creationId xmlns:p14="http://schemas.microsoft.com/office/powerpoint/2010/main" val="21638006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21D1395-8A34-49CF-8ED4-6E911E74AA0C}" type="slidenum">
              <a:rPr lang="zh-CN" altLang="en-US" smtClean="0"/>
              <a:t>3</a:t>
            </a:fld>
            <a:endParaRPr lang="zh-CN" altLang="en-US"/>
          </a:p>
        </p:txBody>
      </p:sp>
    </p:spTree>
    <p:extLst>
      <p:ext uri="{BB962C8B-B14F-4D97-AF65-F5344CB8AC3E}">
        <p14:creationId xmlns:p14="http://schemas.microsoft.com/office/powerpoint/2010/main" val="8829920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省集中，网管也是多级的架构</a:t>
            </a:r>
            <a:endParaRPr lang="en-US" altLang="zh-CN" dirty="0"/>
          </a:p>
          <a:p>
            <a:r>
              <a:rPr lang="en-US" altLang="zh-CN" dirty="0"/>
              <a:t>ODN</a:t>
            </a:r>
            <a:r>
              <a:rPr lang="zh-CN" altLang="en-US" dirty="0"/>
              <a:t>也能管理</a:t>
            </a:r>
            <a:endParaRPr lang="en-US" altLang="zh-CN" dirty="0"/>
          </a:p>
          <a:p>
            <a:r>
              <a:rPr lang="zh-CN" altLang="en-US" dirty="0"/>
              <a:t>设备量大，如果能实现解耦其实是好事</a:t>
            </a:r>
            <a:endParaRPr lang="en-US" altLang="zh-CN" dirty="0"/>
          </a:p>
          <a:p>
            <a:endParaRPr lang="en-US" altLang="zh-CN" dirty="0"/>
          </a:p>
        </p:txBody>
      </p:sp>
      <p:sp>
        <p:nvSpPr>
          <p:cNvPr id="4" name="灯片编号占位符 3"/>
          <p:cNvSpPr>
            <a:spLocks noGrp="1"/>
          </p:cNvSpPr>
          <p:nvPr>
            <p:ph type="sldNum" sz="quarter" idx="5"/>
          </p:nvPr>
        </p:nvSpPr>
        <p:spPr/>
        <p:txBody>
          <a:bodyPr/>
          <a:lstStyle/>
          <a:p>
            <a:fld id="{C21D1395-8A34-49CF-8ED4-6E911E74AA0C}" type="slidenum">
              <a:rPr lang="zh-CN" altLang="en-US" smtClean="0"/>
              <a:t>4</a:t>
            </a:fld>
            <a:endParaRPr lang="zh-CN" altLang="en-US"/>
          </a:p>
        </p:txBody>
      </p:sp>
    </p:spTree>
    <p:extLst>
      <p:ext uri="{BB962C8B-B14F-4D97-AF65-F5344CB8AC3E}">
        <p14:creationId xmlns:p14="http://schemas.microsoft.com/office/powerpoint/2010/main" val="23974741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0GPON</a:t>
            </a:r>
          </a:p>
          <a:p>
            <a:r>
              <a:rPr lang="zh-CN" altLang="en-US" dirty="0"/>
              <a:t>家庭端放开</a:t>
            </a:r>
          </a:p>
        </p:txBody>
      </p:sp>
      <p:sp>
        <p:nvSpPr>
          <p:cNvPr id="4" name="灯片编号占位符 3"/>
          <p:cNvSpPr>
            <a:spLocks noGrp="1"/>
          </p:cNvSpPr>
          <p:nvPr>
            <p:ph type="sldNum" sz="quarter" idx="5"/>
          </p:nvPr>
        </p:nvSpPr>
        <p:spPr/>
        <p:txBody>
          <a:bodyPr/>
          <a:lstStyle/>
          <a:p>
            <a:fld id="{C21D1395-8A34-49CF-8ED4-6E911E74AA0C}" type="slidenum">
              <a:rPr lang="zh-CN" altLang="en-US" smtClean="0"/>
              <a:t>5</a:t>
            </a:fld>
            <a:endParaRPr lang="zh-CN" altLang="en-US"/>
          </a:p>
        </p:txBody>
      </p:sp>
    </p:spTree>
    <p:extLst>
      <p:ext uri="{BB962C8B-B14F-4D97-AF65-F5344CB8AC3E}">
        <p14:creationId xmlns:p14="http://schemas.microsoft.com/office/powerpoint/2010/main" val="40637428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TTR</a:t>
            </a:r>
            <a:r>
              <a:rPr lang="zh-CN" altLang="en-US" dirty="0"/>
              <a:t>没有解耦，跟</a:t>
            </a:r>
            <a:r>
              <a:rPr lang="en-US" altLang="zh-CN" dirty="0"/>
              <a:t>ONU</a:t>
            </a:r>
            <a:r>
              <a:rPr lang="zh-CN" altLang="en-US" dirty="0"/>
              <a:t>一个厂家；家庭</a:t>
            </a:r>
            <a:r>
              <a:rPr lang="en-US" altLang="zh-CN" dirty="0" err="1"/>
              <a:t>wifi</a:t>
            </a:r>
            <a:r>
              <a:rPr lang="zh-CN" altLang="en-US" dirty="0"/>
              <a:t>要管理。</a:t>
            </a:r>
            <a:endParaRPr lang="en-US" altLang="zh-CN" dirty="0"/>
          </a:p>
          <a:p>
            <a:r>
              <a:rPr lang="zh-CN" altLang="en-US" dirty="0"/>
              <a:t>业务调优</a:t>
            </a:r>
            <a:endParaRPr lang="en-US" altLang="zh-CN" dirty="0"/>
          </a:p>
          <a:p>
            <a:r>
              <a:rPr lang="zh-CN" altLang="en-US" dirty="0"/>
              <a:t>分离</a:t>
            </a:r>
            <a:r>
              <a:rPr lang="en-US" altLang="zh-CN" dirty="0"/>
              <a:t>OLT</a:t>
            </a:r>
            <a:r>
              <a:rPr lang="zh-CN" altLang="en-US" dirty="0"/>
              <a:t>：</a:t>
            </a:r>
            <a:endParaRPr lang="en-US" altLang="zh-CN" dirty="0"/>
          </a:p>
          <a:p>
            <a:r>
              <a:rPr lang="en-US" altLang="zh-CN" dirty="0"/>
              <a:t>OLT</a:t>
            </a:r>
            <a:r>
              <a:rPr lang="zh-CN" altLang="en-US" dirty="0"/>
              <a:t>和</a:t>
            </a:r>
            <a:r>
              <a:rPr lang="en-US" altLang="zh-CN" dirty="0"/>
              <a:t>ONU</a:t>
            </a:r>
            <a:r>
              <a:rPr lang="zh-CN" altLang="en-US" dirty="0"/>
              <a:t>实现真正解耦</a:t>
            </a:r>
            <a:endParaRPr lang="en-US" altLang="zh-CN" dirty="0"/>
          </a:p>
          <a:p>
            <a:r>
              <a:rPr lang="zh-CN" altLang="en-US" dirty="0"/>
              <a:t>分析项目的意义</a:t>
            </a:r>
            <a:endParaRPr lang="en-US" altLang="zh-CN" dirty="0"/>
          </a:p>
        </p:txBody>
      </p:sp>
      <p:sp>
        <p:nvSpPr>
          <p:cNvPr id="4" name="灯片编号占位符 3"/>
          <p:cNvSpPr>
            <a:spLocks noGrp="1"/>
          </p:cNvSpPr>
          <p:nvPr>
            <p:ph type="sldNum" sz="quarter" idx="5"/>
          </p:nvPr>
        </p:nvSpPr>
        <p:spPr/>
        <p:txBody>
          <a:bodyPr/>
          <a:lstStyle/>
          <a:p>
            <a:fld id="{C21D1395-8A34-49CF-8ED4-6E911E74AA0C}" type="slidenum">
              <a:rPr lang="zh-CN" altLang="en-US" smtClean="0"/>
              <a:t>6</a:t>
            </a:fld>
            <a:endParaRPr lang="zh-CN" altLang="en-US"/>
          </a:p>
        </p:txBody>
      </p:sp>
    </p:spTree>
    <p:extLst>
      <p:ext uri="{BB962C8B-B14F-4D97-AF65-F5344CB8AC3E}">
        <p14:creationId xmlns:p14="http://schemas.microsoft.com/office/powerpoint/2010/main" val="13252549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C21D1395-8A34-49CF-8ED4-6E911E74AA0C}" type="slidenum">
              <a:rPr lang="zh-CN" altLang="en-US" smtClean="0"/>
              <a:t>7</a:t>
            </a:fld>
            <a:endParaRPr lang="zh-CN" altLang="en-US"/>
          </a:p>
        </p:txBody>
      </p:sp>
    </p:spTree>
    <p:extLst>
      <p:ext uri="{BB962C8B-B14F-4D97-AF65-F5344CB8AC3E}">
        <p14:creationId xmlns:p14="http://schemas.microsoft.com/office/powerpoint/2010/main" val="34683537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21D1395-8A34-49CF-8ED4-6E911E74AA0C}" type="slidenum">
              <a:rPr lang="zh-CN" altLang="en-US" smtClean="0"/>
              <a:t>8</a:t>
            </a:fld>
            <a:endParaRPr lang="zh-CN" altLang="en-US"/>
          </a:p>
        </p:txBody>
      </p:sp>
    </p:spTree>
    <p:extLst>
      <p:ext uri="{BB962C8B-B14F-4D97-AF65-F5344CB8AC3E}">
        <p14:creationId xmlns:p14="http://schemas.microsoft.com/office/powerpoint/2010/main" val="30651452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21D1395-8A34-49CF-8ED4-6E911E74AA0C}" type="slidenum">
              <a:rPr lang="zh-CN" altLang="en-US" smtClean="0"/>
              <a:t>9</a:t>
            </a:fld>
            <a:endParaRPr lang="zh-CN" altLang="en-US"/>
          </a:p>
        </p:txBody>
      </p:sp>
    </p:spTree>
    <p:extLst>
      <p:ext uri="{BB962C8B-B14F-4D97-AF65-F5344CB8AC3E}">
        <p14:creationId xmlns:p14="http://schemas.microsoft.com/office/powerpoint/2010/main" val="21357264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emf"/><Relationship Id="rId1" Type="http://schemas.openxmlformats.org/officeDocument/2006/relationships/slideMaster" Target="../slideMasters/slideMaster8.xml"/><Relationship Id="rId4" Type="http://schemas.openxmlformats.org/officeDocument/2006/relationships/image" Target="../media/image7.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Master" Target="../slideMasters/slideMaster8.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24/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956098136"/>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冬奥联通版-封面">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a:stretch>
            <a:fillRect/>
          </a:stretch>
        </p:blipFill>
        <p:spPr>
          <a:xfrm>
            <a:off x="-6298" y="0"/>
            <a:ext cx="12204595" cy="6858000"/>
          </a:xfrm>
          <a:prstGeom prst="rect">
            <a:avLst/>
          </a:prstGeom>
        </p:spPr>
      </p:pic>
      <p:sp>
        <p:nvSpPr>
          <p:cNvPr id="14" name="Title 9"/>
          <p:cNvSpPr>
            <a:spLocks noGrp="1"/>
          </p:cNvSpPr>
          <p:nvPr>
            <p:ph type="title" hasCustomPrompt="1"/>
          </p:nvPr>
        </p:nvSpPr>
        <p:spPr>
          <a:xfrm>
            <a:off x="1168400" y="1813093"/>
            <a:ext cx="10515600" cy="1325563"/>
          </a:xfrm>
        </p:spPr>
        <p:txBody>
          <a:bodyPr lIns="0" tIns="0" rIns="0" bIns="0" anchor="b" anchorCtr="0">
            <a:normAutofit/>
          </a:bodyPr>
          <a:lstStyle>
            <a:lvl1pPr algn="r">
              <a:defRPr sz="3600" b="1" i="0" baseline="0">
                <a:solidFill>
                  <a:schemeClr val="bg1"/>
                </a:solidFill>
                <a:latin typeface="微软雅黑" panose="020B0503020204020204" pitchFamily="34" charset="-122"/>
                <a:ea typeface="微软雅黑" panose="020B0503020204020204" pitchFamily="34" charset="-122"/>
              </a:defRPr>
            </a:lvl1pPr>
          </a:lstStyle>
          <a:p>
            <a:r>
              <a:rPr lang="zh-CN" altLang="en-US" dirty="0"/>
              <a:t>联通工作汇报</a:t>
            </a:r>
            <a:endParaRPr lang="en-US" dirty="0"/>
          </a:p>
        </p:txBody>
      </p:sp>
      <p:sp>
        <p:nvSpPr>
          <p:cNvPr id="15" name="Text Placeholder 17"/>
          <p:cNvSpPr>
            <a:spLocks noGrp="1"/>
          </p:cNvSpPr>
          <p:nvPr>
            <p:ph type="body" sz="quarter" idx="10" hasCustomPrompt="1"/>
          </p:nvPr>
        </p:nvSpPr>
        <p:spPr>
          <a:xfrm>
            <a:off x="1168400" y="3333724"/>
            <a:ext cx="10515600" cy="219075"/>
          </a:xfrm>
        </p:spPr>
        <p:txBody>
          <a:bodyPr lIns="0" tIns="0" rIns="0" bIns="0">
            <a:normAutofit/>
          </a:bodyPr>
          <a:lstStyle>
            <a:lvl1pPr marL="0" indent="0" algn="r">
              <a:buNone/>
              <a:defRPr sz="2100" baseline="0">
                <a:solidFill>
                  <a:schemeClr val="bg1"/>
                </a:solidFill>
                <a:latin typeface="微软雅黑" panose="020B0503020204020204" pitchFamily="34" charset="-122"/>
                <a:ea typeface="微软雅黑" panose="020B0503020204020204" pitchFamily="34" charset="-122"/>
              </a:defRPr>
            </a:lvl1pPr>
          </a:lstStyle>
          <a:p>
            <a:pPr lvl="0"/>
            <a:r>
              <a:rPr lang="zh-CN" altLang="en-US" dirty="0"/>
              <a:t>部门名称</a:t>
            </a:r>
            <a:endParaRPr lang="en-US" dirty="0"/>
          </a:p>
        </p:txBody>
      </p:sp>
      <p:sp>
        <p:nvSpPr>
          <p:cNvPr id="16" name="Text Placeholder 17"/>
          <p:cNvSpPr>
            <a:spLocks noGrp="1"/>
          </p:cNvSpPr>
          <p:nvPr>
            <p:ph type="body" sz="quarter" idx="11" hasCustomPrompt="1"/>
          </p:nvPr>
        </p:nvSpPr>
        <p:spPr>
          <a:xfrm>
            <a:off x="1168400" y="3790922"/>
            <a:ext cx="10515600" cy="219075"/>
          </a:xfrm>
        </p:spPr>
        <p:txBody>
          <a:bodyPr lIns="0" tIns="0" rIns="0" bIns="0" anchor="ctr" anchorCtr="0">
            <a:noAutofit/>
          </a:bodyPr>
          <a:lstStyle>
            <a:lvl1pPr marL="0" indent="0" algn="r">
              <a:buNone/>
              <a:defRPr sz="1600" baseline="0">
                <a:solidFill>
                  <a:schemeClr val="bg1"/>
                </a:solidFill>
                <a:latin typeface="微软雅黑" panose="020B0503020204020204" pitchFamily="34" charset="-122"/>
                <a:ea typeface="微软雅黑" panose="020B0503020204020204" pitchFamily="34" charset="-122"/>
              </a:defRPr>
            </a:lvl1pPr>
          </a:lstStyle>
          <a:p>
            <a:pPr lvl="0"/>
            <a:r>
              <a:rPr lang="en-US" altLang="zh-CN" dirty="0"/>
              <a:t>2020</a:t>
            </a:r>
            <a:r>
              <a:rPr lang="zh-CN" altLang="en-US" dirty="0"/>
              <a:t> </a:t>
            </a:r>
            <a:r>
              <a:rPr lang="en-US" altLang="zh-CN" dirty="0"/>
              <a:t>5</a:t>
            </a:r>
            <a:r>
              <a:rPr lang="zh-CN" altLang="en-US" dirty="0"/>
              <a:t>月</a:t>
            </a:r>
            <a:endParaRPr lang="en-US" dirty="0"/>
          </a:p>
        </p:txBody>
      </p:sp>
      <p:pic>
        <p:nvPicPr>
          <p:cNvPr id="3" name="图片 2" descr="6"/>
          <p:cNvPicPr>
            <a:picLocks noChangeAspect="1"/>
          </p:cNvPicPr>
          <p:nvPr userDrawn="1"/>
        </p:nvPicPr>
        <p:blipFill>
          <a:blip r:embed="rId3"/>
          <a:stretch>
            <a:fillRect/>
          </a:stretch>
        </p:blipFill>
        <p:spPr>
          <a:xfrm>
            <a:off x="857252" y="1711968"/>
            <a:ext cx="4606925" cy="3477895"/>
          </a:xfrm>
          <a:prstGeom prst="rect">
            <a:avLst/>
          </a:prstGeom>
        </p:spPr>
      </p:pic>
      <p:pic>
        <p:nvPicPr>
          <p:cNvPr id="6" name="图片 5" descr="2"/>
          <p:cNvPicPr>
            <a:picLocks noChangeAspect="1"/>
          </p:cNvPicPr>
          <p:nvPr userDrawn="1"/>
        </p:nvPicPr>
        <p:blipFill>
          <a:blip r:embed="rId4"/>
          <a:stretch>
            <a:fillRect/>
          </a:stretch>
        </p:blipFill>
        <p:spPr>
          <a:xfrm>
            <a:off x="9880617" y="278766"/>
            <a:ext cx="1602105" cy="896620"/>
          </a:xfrm>
          <a:prstGeom prst="rect">
            <a:avLst/>
          </a:prstGeom>
        </p:spPr>
      </p:pic>
    </p:spTree>
    <p:extLst>
      <p:ext uri="{BB962C8B-B14F-4D97-AF65-F5344CB8AC3E}">
        <p14:creationId xmlns:p14="http://schemas.microsoft.com/office/powerpoint/2010/main" val="17552597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冬奥联通版范例二-标题和内文">
    <p:spTree>
      <p:nvGrpSpPr>
        <p:cNvPr id="1" name=""/>
        <p:cNvGrpSpPr/>
        <p:nvPr/>
      </p:nvGrpSpPr>
      <p:grpSpPr>
        <a:xfrm>
          <a:off x="0" y="0"/>
          <a:ext cx="0" cy="0"/>
          <a:chOff x="0" y="0"/>
          <a:chExt cx="0" cy="0"/>
        </a:xfrm>
      </p:grpSpPr>
      <p:sp>
        <p:nvSpPr>
          <p:cNvPr id="3" name="矩形 2"/>
          <p:cNvSpPr/>
          <p:nvPr userDrawn="1"/>
        </p:nvSpPr>
        <p:spPr>
          <a:xfrm>
            <a:off x="10029524" y="0"/>
            <a:ext cx="2162476" cy="104947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Content Placeholder 5"/>
          <p:cNvSpPr>
            <a:spLocks noGrp="1"/>
          </p:cNvSpPr>
          <p:nvPr>
            <p:ph sz="quarter" idx="25"/>
          </p:nvPr>
        </p:nvSpPr>
        <p:spPr>
          <a:xfrm>
            <a:off x="544997" y="1245807"/>
            <a:ext cx="11342203" cy="4798065"/>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pic>
        <p:nvPicPr>
          <p:cNvPr id="2" name="图片 1" descr="9"/>
          <p:cNvPicPr>
            <a:picLocks noChangeAspect="1"/>
          </p:cNvPicPr>
          <p:nvPr userDrawn="1"/>
        </p:nvPicPr>
        <p:blipFill>
          <a:blip r:embed="rId2"/>
          <a:stretch>
            <a:fillRect/>
          </a:stretch>
        </p:blipFill>
        <p:spPr>
          <a:xfrm>
            <a:off x="10201769" y="148511"/>
            <a:ext cx="1597660" cy="894080"/>
          </a:xfrm>
          <a:prstGeom prst="rect">
            <a:avLst/>
          </a:prstGeom>
        </p:spPr>
      </p:pic>
      <p:cxnSp>
        <p:nvCxnSpPr>
          <p:cNvPr id="10" name="直接连接符 8">
            <a:extLst>
              <a:ext uri="{FF2B5EF4-FFF2-40B4-BE49-F238E27FC236}">
                <a16:creationId xmlns:a16="http://schemas.microsoft.com/office/drawing/2014/main" id="{15F277DE-16D1-9747-9833-3DDFDE94134A}"/>
              </a:ext>
            </a:extLst>
          </p:cNvPr>
          <p:cNvCxnSpPr>
            <a:cxnSpLocks/>
          </p:cNvCxnSpPr>
          <p:nvPr userDrawn="1"/>
        </p:nvCxnSpPr>
        <p:spPr>
          <a:xfrm>
            <a:off x="330510" y="1042591"/>
            <a:ext cx="9383579" cy="0"/>
          </a:xfrm>
          <a:prstGeom prst="line">
            <a:avLst/>
          </a:prstGeom>
          <a:ln w="952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1" name="Text Placeholder 6">
            <a:extLst>
              <a:ext uri="{FF2B5EF4-FFF2-40B4-BE49-F238E27FC236}">
                <a16:creationId xmlns:a16="http://schemas.microsoft.com/office/drawing/2014/main" id="{2861EC4F-C265-9A46-ADBD-297A640436B2}"/>
              </a:ext>
            </a:extLst>
          </p:cNvPr>
          <p:cNvSpPr>
            <a:spLocks noGrp="1"/>
          </p:cNvSpPr>
          <p:nvPr>
            <p:ph type="body" sz="quarter" idx="12" hasCustomPrompt="1"/>
          </p:nvPr>
        </p:nvSpPr>
        <p:spPr>
          <a:xfrm>
            <a:off x="544999" y="431228"/>
            <a:ext cx="8676269" cy="517735"/>
          </a:xfrm>
        </p:spPr>
        <p:txBody>
          <a:bodyPr lIns="0" tIns="0" rIns="0" bIns="0" anchor="ctr" anchorCtr="0">
            <a:normAutofit/>
          </a:bodyPr>
          <a:lstStyle>
            <a:lvl1pPr marL="0" indent="0" algn="l">
              <a:buNone/>
              <a:defRPr sz="3200" b="1" baseline="0">
                <a:latin typeface="微软雅黑" panose="020B0503020204020204" pitchFamily="34" charset="-122"/>
                <a:ea typeface="微软雅黑" panose="020B0503020204020204" pitchFamily="34" charset="-122"/>
              </a:defRPr>
            </a:lvl1pPr>
          </a:lstStyle>
          <a:p>
            <a:pPr lvl="0"/>
            <a:r>
              <a:rPr lang="zh-CN" altLang="en-US" dirty="0"/>
              <a:t>目录</a:t>
            </a:r>
            <a:endParaRPr lang="en-US" dirty="0"/>
          </a:p>
        </p:txBody>
      </p:sp>
      <p:sp>
        <p:nvSpPr>
          <p:cNvPr id="20" name="矩形 19">
            <a:extLst>
              <a:ext uri="{FF2B5EF4-FFF2-40B4-BE49-F238E27FC236}">
                <a16:creationId xmlns:a16="http://schemas.microsoft.com/office/drawing/2014/main" id="{B911D99B-635D-F84C-B28E-6ACD21878CD7}"/>
              </a:ext>
            </a:extLst>
          </p:cNvPr>
          <p:cNvSpPr/>
          <p:nvPr userDrawn="1"/>
        </p:nvSpPr>
        <p:spPr>
          <a:xfrm>
            <a:off x="1049215" y="6350041"/>
            <a:ext cx="11142788" cy="177624"/>
          </a:xfrm>
          <a:prstGeom prst="rect">
            <a:avLst/>
          </a:prstGeom>
          <a:solidFill>
            <a:srgbClr val="EB203B"/>
          </a:solidFill>
          <a:ln>
            <a:noFill/>
          </a:ln>
        </p:spPr>
        <p:style>
          <a:lnRef idx="2">
            <a:schemeClr val="accent1">
              <a:shade val="50000"/>
            </a:schemeClr>
          </a:lnRef>
          <a:fillRef idx="1">
            <a:schemeClr val="accent1"/>
          </a:fillRef>
          <a:effectRef idx="0">
            <a:schemeClr val="accent1"/>
          </a:effectRef>
          <a:fontRef idx="minor">
            <a:schemeClr val="lt1"/>
          </a:fontRef>
        </p:style>
        <p:txBody>
          <a:bodyPr lIns="91414" tIns="45718" rIns="91414" bIns="45718" rtlCol="0" anchor="ctr"/>
          <a:lstStyle/>
          <a:p>
            <a:pPr algn="ctr"/>
            <a:endParaRPr kumimoji="1" lang="zh-CN" altLang="en-US" dirty="0"/>
          </a:p>
        </p:txBody>
      </p:sp>
      <p:sp>
        <p:nvSpPr>
          <p:cNvPr id="21" name="文本框 20">
            <a:extLst>
              <a:ext uri="{FF2B5EF4-FFF2-40B4-BE49-F238E27FC236}">
                <a16:creationId xmlns:a16="http://schemas.microsoft.com/office/drawing/2014/main" id="{F7B34E6D-6BAB-9841-B75D-461877AABAED}"/>
              </a:ext>
            </a:extLst>
          </p:cNvPr>
          <p:cNvSpPr txBox="1"/>
          <p:nvPr userDrawn="1"/>
        </p:nvSpPr>
        <p:spPr>
          <a:xfrm>
            <a:off x="11382105" y="6331131"/>
            <a:ext cx="522515" cy="215444"/>
          </a:xfrm>
          <a:prstGeom prst="rect">
            <a:avLst/>
          </a:prstGeom>
          <a:noFill/>
        </p:spPr>
        <p:txBody>
          <a:bodyPr wrap="square" lIns="91414" tIns="45718" rIns="91414" bIns="45718" rtlCol="0">
            <a:spAutoFit/>
          </a:bodyPr>
          <a:lstStyle/>
          <a:p>
            <a:fld id="{E9BF175D-B71E-44E4-8B77-10D26B713D80}" type="slidenum">
              <a:rPr lang="zh-CN" altLang="en-US" sz="800" b="1" smtClean="0">
                <a:solidFill>
                  <a:schemeClr val="bg1"/>
                </a:solidFill>
                <a:latin typeface="微软雅黑" panose="020B0503020204020204" pitchFamily="34" charset="-122"/>
                <a:ea typeface="微软雅黑" panose="020B0503020204020204" pitchFamily="34" charset="-122"/>
              </a:rPr>
              <a:t>‹#›</a:t>
            </a:fld>
            <a:endParaRPr lang="zh-CN" altLang="en-US" sz="800" b="1" dirty="0">
              <a:solidFill>
                <a:schemeClr val="bg1"/>
              </a:solidFill>
              <a:latin typeface="微软雅黑" panose="020B0503020204020204" pitchFamily="34" charset="-122"/>
              <a:ea typeface="微软雅黑" panose="020B0503020204020204" pitchFamily="34" charset="-122"/>
            </a:endParaRPr>
          </a:p>
        </p:txBody>
      </p:sp>
      <p:pic>
        <p:nvPicPr>
          <p:cNvPr id="22" name="图片 21">
            <a:extLst>
              <a:ext uri="{FF2B5EF4-FFF2-40B4-BE49-F238E27FC236}">
                <a16:creationId xmlns:a16="http://schemas.microsoft.com/office/drawing/2014/main" id="{33273E23-BAEB-834E-A3B7-9F498E7CD42B}"/>
              </a:ext>
            </a:extLst>
          </p:cNvPr>
          <p:cNvPicPr>
            <a:picLocks noChangeAspect="1"/>
          </p:cNvPicPr>
          <p:nvPr userDrawn="1"/>
        </p:nvPicPr>
        <p:blipFill>
          <a:blip r:embed="rId3"/>
          <a:stretch>
            <a:fillRect/>
          </a:stretch>
        </p:blipFill>
        <p:spPr>
          <a:xfrm>
            <a:off x="484063" y="6240201"/>
            <a:ext cx="436688" cy="430313"/>
          </a:xfrm>
          <a:prstGeom prst="rect">
            <a:avLst/>
          </a:prstGeom>
        </p:spPr>
      </p:pic>
      <p:sp>
        <p:nvSpPr>
          <p:cNvPr id="23" name="矩形 22">
            <a:extLst>
              <a:ext uri="{FF2B5EF4-FFF2-40B4-BE49-F238E27FC236}">
                <a16:creationId xmlns:a16="http://schemas.microsoft.com/office/drawing/2014/main" id="{7F9102BF-6F14-0C4B-9A85-4ABF9D70B712}"/>
              </a:ext>
            </a:extLst>
          </p:cNvPr>
          <p:cNvSpPr/>
          <p:nvPr userDrawn="1"/>
        </p:nvSpPr>
        <p:spPr>
          <a:xfrm>
            <a:off x="0" y="6350041"/>
            <a:ext cx="355600" cy="177624"/>
          </a:xfrm>
          <a:prstGeom prst="rect">
            <a:avLst/>
          </a:prstGeom>
          <a:solidFill>
            <a:srgbClr val="EB203B"/>
          </a:solidFill>
          <a:ln>
            <a:noFill/>
          </a:ln>
        </p:spPr>
        <p:style>
          <a:lnRef idx="2">
            <a:schemeClr val="accent1">
              <a:shade val="50000"/>
            </a:schemeClr>
          </a:lnRef>
          <a:fillRef idx="1">
            <a:schemeClr val="accent1"/>
          </a:fillRef>
          <a:effectRef idx="0">
            <a:schemeClr val="accent1"/>
          </a:effectRef>
          <a:fontRef idx="minor">
            <a:schemeClr val="lt1"/>
          </a:fontRef>
        </p:style>
        <p:txBody>
          <a:bodyPr lIns="91414" tIns="45718" rIns="91414" bIns="45718" rtlCol="0" anchor="ctr"/>
          <a:lstStyle/>
          <a:p>
            <a:pPr algn="ctr"/>
            <a:endParaRPr kumimoji="1" lang="zh-CN" altLang="en-US" dirty="0"/>
          </a:p>
        </p:txBody>
      </p:sp>
    </p:spTree>
    <p:extLst>
      <p:ext uri="{BB962C8B-B14F-4D97-AF65-F5344CB8AC3E}">
        <p14:creationId xmlns:p14="http://schemas.microsoft.com/office/powerpoint/2010/main" val="31461106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C764DE79-268F-4C1A-8933-263129D2AF90}" type="datetimeFigureOut">
              <a:rPr lang="en-US" smtClean="0"/>
              <a:t>11/24/2021</a:t>
            </a:fld>
            <a:endParaRPr lang="en-US" dirty="0"/>
          </a:p>
        </p:txBody>
      </p:sp>
      <p:sp>
        <p:nvSpPr>
          <p:cNvPr id="4" name="页脚占位符 3"/>
          <p:cNvSpPr>
            <a:spLocks noGrp="1"/>
          </p:cNvSpPr>
          <p:nvPr>
            <p:ph type="ftr" sz="quarter" idx="11"/>
          </p:nvPr>
        </p:nvSpPr>
        <p:spPr/>
        <p:txBody>
          <a:bodyPr/>
          <a:lstStyle/>
          <a:p>
            <a:endParaRPr lang="en-US" dirty="0"/>
          </a:p>
        </p:txBody>
      </p:sp>
      <p:sp>
        <p:nvSpPr>
          <p:cNvPr id="5" name="灯片编号占位符 4"/>
          <p:cNvSpPr>
            <a:spLocks noGrp="1"/>
          </p:cNvSpPr>
          <p:nvPr>
            <p:ph type="sldNum" sz="quarter" idx="12"/>
          </p:nvPr>
        </p:nvSpPr>
        <p:spPr/>
        <p:txBody>
          <a:bodyPr/>
          <a:lstStyle/>
          <a:p>
            <a:pPr defTabSz="1216410" fontAlgn="base">
              <a:spcBef>
                <a:spcPct val="0"/>
              </a:spcBef>
              <a:spcAft>
                <a:spcPct val="0"/>
              </a:spcAft>
              <a:defRPr/>
            </a:pPr>
            <a:fld id="{DD3DC9E8-12E7-4550-ABEF-99A8FB7D617B}" type="slidenum">
              <a:rPr lang="zh-CN" altLang="en-US" smtClean="0">
                <a:solidFill>
                  <a:srgbClr val="000000"/>
                </a:solidFill>
              </a:rPr>
              <a:pPr defTabSz="1216410" fontAlgn="base">
                <a:spcBef>
                  <a:spcPct val="0"/>
                </a:spcBef>
                <a:spcAft>
                  <a:spcPct val="0"/>
                </a:spcAft>
                <a:defRPr/>
              </a:pPr>
              <a:t>‹#›</a:t>
            </a:fld>
            <a:endParaRPr lang="zh-CN" altLang="en-US">
              <a:solidFill>
                <a:srgbClr val="000000"/>
              </a:solidFill>
            </a:endParaRPr>
          </a:p>
        </p:txBody>
      </p:sp>
    </p:spTree>
    <p:extLst>
      <p:ext uri="{BB962C8B-B14F-4D97-AF65-F5344CB8AC3E}">
        <p14:creationId xmlns:p14="http://schemas.microsoft.com/office/powerpoint/2010/main" val="336459934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theme" Target="../theme/theme8.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10" descr="C:\Users\vivianting\Desktop\未标题8.png"/>
          <p:cNvPicPr>
            <a:picLocks noChangeAspect="1" noChangeArrowheads="1"/>
          </p:cNvPicPr>
          <p:nvPr/>
        </p:nvPicPr>
        <p:blipFill>
          <a:blip r:embed="rId2" cstate="print">
            <a:extLst>
              <a:ext uri="{28A0092B-C50C-407E-A947-70E740481C1C}">
                <a14:useLocalDpi xmlns:a14="http://schemas.microsoft.com/office/drawing/2010/main" val="0"/>
              </a:ext>
            </a:extLst>
          </a:blip>
          <a:srcRect l="4971" t="1717" r="74190" b="70428"/>
          <a:stretch>
            <a:fillRect/>
          </a:stretch>
        </p:blipFill>
        <p:spPr bwMode="auto">
          <a:xfrm>
            <a:off x="10382278" y="5286404"/>
            <a:ext cx="1809751"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0" y="144484"/>
            <a:ext cx="11567584"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0" tIns="45702" rIns="91380" bIns="45702" numCol="1" anchor="ctr" anchorCtr="0" compatLnSpc="1">
            <a:prstTxWarp prst="textNoShape">
              <a:avLst/>
            </a:prstTxWarp>
          </a:bodyPr>
          <a:lstStyle/>
          <a:p>
            <a:pPr lvl="0"/>
            <a:r>
              <a:rPr lang="zh-CN" altLang="en-US"/>
              <a:t>标题文本样式：黑体</a:t>
            </a:r>
            <a:r>
              <a:rPr lang="en-US" altLang="zh-CN"/>
              <a:t>/20</a:t>
            </a:r>
            <a:r>
              <a:rPr lang="zh-CN" altLang="en-US"/>
              <a:t>号  </a:t>
            </a:r>
            <a:r>
              <a:rPr lang="en-US" altLang="zh-CN"/>
              <a:t>Arial/20pt</a:t>
            </a:r>
          </a:p>
        </p:txBody>
      </p:sp>
      <p:sp>
        <p:nvSpPr>
          <p:cNvPr id="1028" name="Rectangle 3"/>
          <p:cNvSpPr>
            <a:spLocks noGrp="1" noChangeArrowheads="1"/>
          </p:cNvSpPr>
          <p:nvPr>
            <p:ph type="body" idx="1"/>
          </p:nvPr>
        </p:nvSpPr>
        <p:spPr bwMode="auto">
          <a:xfrm>
            <a:off x="624424" y="981080"/>
            <a:ext cx="10943167" cy="5518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0" tIns="45702" rIns="91380" bIns="45702" numCol="1" anchor="t" anchorCtr="0" compatLnSpc="1">
            <a:prstTxWarp prst="textNoShape">
              <a:avLst/>
            </a:prstTxWarp>
          </a:bodyPr>
          <a:lstStyle/>
          <a:p>
            <a:pPr lvl="0"/>
            <a:r>
              <a:rPr lang="zh-CN" altLang="en-US"/>
              <a:t>第一级内容文本样式：微软雅黑</a:t>
            </a:r>
            <a:r>
              <a:rPr lang="en-US" altLang="zh-CN"/>
              <a:t>/18</a:t>
            </a:r>
            <a:r>
              <a:rPr lang="zh-CN" altLang="en-US"/>
              <a:t>号  </a:t>
            </a:r>
            <a:r>
              <a:rPr lang="en-US" altLang="zh-CN"/>
              <a:t>Arial/18pt</a:t>
            </a:r>
          </a:p>
          <a:p>
            <a:pPr lvl="1"/>
            <a:r>
              <a:rPr lang="zh-CN" altLang="en-US"/>
              <a:t>第二级内容文本样式：微软雅黑</a:t>
            </a:r>
            <a:r>
              <a:rPr lang="en-US" altLang="zh-CN"/>
              <a:t>/16</a:t>
            </a:r>
            <a:r>
              <a:rPr lang="zh-CN" altLang="en-US"/>
              <a:t>号  </a:t>
            </a:r>
            <a:r>
              <a:rPr lang="en-US" altLang="zh-CN"/>
              <a:t>Arial/16pt</a:t>
            </a:r>
          </a:p>
          <a:p>
            <a:pPr lvl="2"/>
            <a:r>
              <a:rPr lang="zh-CN" altLang="en-US"/>
              <a:t>第三级内容文本样式：微软雅黑</a:t>
            </a:r>
            <a:r>
              <a:rPr lang="en-US" altLang="zh-CN"/>
              <a:t>/14</a:t>
            </a:r>
            <a:r>
              <a:rPr lang="zh-CN" altLang="en-US"/>
              <a:t>号  </a:t>
            </a:r>
            <a:r>
              <a:rPr lang="en-US" altLang="zh-CN"/>
              <a:t>Arial/14pt</a:t>
            </a:r>
          </a:p>
          <a:p>
            <a:pPr lvl="3"/>
            <a:r>
              <a:rPr lang="zh-CN" altLang="en-US"/>
              <a:t>第四级内容文本样式：微软雅黑</a:t>
            </a:r>
            <a:r>
              <a:rPr lang="en-US" altLang="zh-CN"/>
              <a:t>/12</a:t>
            </a:r>
            <a:r>
              <a:rPr lang="zh-CN" altLang="en-US"/>
              <a:t>号  </a:t>
            </a:r>
            <a:r>
              <a:rPr lang="en-US" altLang="zh-CN"/>
              <a:t>Arial/12pt</a:t>
            </a:r>
          </a:p>
        </p:txBody>
      </p:sp>
      <p:sp>
        <p:nvSpPr>
          <p:cNvPr id="1030" name="Rectangle 6"/>
          <p:cNvSpPr>
            <a:spLocks noGrp="1" noChangeArrowheads="1"/>
          </p:cNvSpPr>
          <p:nvPr>
            <p:ph type="sldNum" sz="quarter" idx="4"/>
          </p:nvPr>
        </p:nvSpPr>
        <p:spPr bwMode="auto">
          <a:xfrm>
            <a:off x="11089233" y="6480191"/>
            <a:ext cx="1583267" cy="260351"/>
          </a:xfrm>
          <a:prstGeom prst="rect">
            <a:avLst/>
          </a:prstGeom>
          <a:noFill/>
          <a:ln w="9525">
            <a:noFill/>
            <a:miter lim="800000"/>
          </a:ln>
          <a:effectLst/>
        </p:spPr>
        <p:txBody>
          <a:bodyPr vert="horz" wrap="square" lIns="91380" tIns="45702" rIns="91380" bIns="45702" numCol="1" anchor="t" anchorCtr="0" compatLnSpc="1">
            <a:prstTxWarp prst="textNoShape">
              <a:avLst/>
            </a:prstTxWarp>
          </a:bodyPr>
          <a:lstStyle>
            <a:lvl1pPr eaLnBrk="1" hangingPunct="1">
              <a:defRPr sz="900">
                <a:latin typeface="Arial" panose="020B0604020202020204" pitchFamily="34" charset="0"/>
                <a:ea typeface="黑体" panose="02010609060101010101" pitchFamily="49" charset="-122"/>
              </a:defRPr>
            </a:lvl1pPr>
          </a:lstStyle>
          <a:p>
            <a:pPr defTabSz="1216410" fontAlgn="base">
              <a:spcBef>
                <a:spcPct val="0"/>
              </a:spcBef>
              <a:spcAft>
                <a:spcPct val="0"/>
              </a:spcAft>
              <a:defRPr/>
            </a:pPr>
            <a:fld id="{DD3DC9E8-12E7-4550-ABEF-99A8FB7D617B}" type="slidenum">
              <a:rPr lang="zh-CN" altLang="en-US" smtClean="0">
                <a:solidFill>
                  <a:srgbClr val="000000"/>
                </a:solidFill>
              </a:rPr>
              <a:pPr defTabSz="1216410" fontAlgn="base">
                <a:spcBef>
                  <a:spcPct val="0"/>
                </a:spcBef>
                <a:spcAft>
                  <a:spcPct val="0"/>
                </a:spcAft>
                <a:defRPr/>
              </a:pPr>
              <a:t>‹#›</a:t>
            </a:fld>
            <a:endParaRPr lang="zh-CN" altLang="en-US">
              <a:solidFill>
                <a:srgbClr val="000000"/>
              </a:solidFill>
            </a:endParaRPr>
          </a:p>
        </p:txBody>
      </p:sp>
      <p:cxnSp>
        <p:nvCxnSpPr>
          <p:cNvPr id="9" name="直接连接符 8"/>
          <p:cNvCxnSpPr>
            <a:cxnSpLocks noChangeShapeType="1"/>
          </p:cNvCxnSpPr>
          <p:nvPr/>
        </p:nvCxnSpPr>
        <p:spPr bwMode="auto">
          <a:xfrm>
            <a:off x="9" y="955675"/>
            <a:ext cx="12192000" cy="0"/>
          </a:xfrm>
          <a:prstGeom prst="line">
            <a:avLst/>
          </a:prstGeom>
          <a:noFill/>
          <a:ln w="19050">
            <a:solidFill>
              <a:srgbClr val="FF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pic>
        <p:nvPicPr>
          <p:cNvPr id="1031" name="图片 3"/>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058433" y="46040"/>
            <a:ext cx="2010833"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6734565"/>
      </p:ext>
    </p:extLst>
  </p:cSld>
  <p:clrMap bg1="lt1" tx1="dk1" bg2="lt2" tx2="dk2" accent1="accent1" accent2="accent2" accent3="accent3" accent4="accent4" accent5="accent5" accent6="accent6" hlink="hlink" folHlink="folHlink"/>
  <p:transition>
    <p:fade/>
  </p:transition>
  <p:hf hdr="0" ftr="0" dt="0"/>
  <p:txStyles>
    <p:titleStyle>
      <a:lvl1pPr marL="361674" indent="-361674" algn="l" rtl="0" eaLnBrk="0" fontAlgn="base" hangingPunct="0">
        <a:spcBef>
          <a:spcPct val="0"/>
        </a:spcBef>
        <a:spcAft>
          <a:spcPct val="0"/>
        </a:spcAft>
        <a:defRPr sz="2000" b="1">
          <a:solidFill>
            <a:schemeClr val="tx1"/>
          </a:solidFill>
          <a:latin typeface="+mj-lt"/>
          <a:ea typeface="+mj-ea"/>
          <a:cs typeface="+mj-cs"/>
        </a:defRPr>
      </a:lvl1pPr>
      <a:lvl2pPr marL="361674" indent="-361674" algn="l" rtl="0" eaLnBrk="0" fontAlgn="base" hangingPunct="0">
        <a:spcBef>
          <a:spcPct val="0"/>
        </a:spcBef>
        <a:spcAft>
          <a:spcPct val="0"/>
        </a:spcAft>
        <a:defRPr sz="2000" b="1">
          <a:solidFill>
            <a:schemeClr val="tx1"/>
          </a:solidFill>
          <a:latin typeface="Arial Black" panose="020B0A04020102020204" pitchFamily="34" charset="0"/>
          <a:ea typeface="微软雅黑" panose="020B0503020204020204" pitchFamily="34" charset="-122"/>
        </a:defRPr>
      </a:lvl2pPr>
      <a:lvl3pPr marL="361674" indent="-361674" algn="l" rtl="0" eaLnBrk="0" fontAlgn="base" hangingPunct="0">
        <a:spcBef>
          <a:spcPct val="0"/>
        </a:spcBef>
        <a:spcAft>
          <a:spcPct val="0"/>
        </a:spcAft>
        <a:defRPr sz="2000" b="1">
          <a:solidFill>
            <a:schemeClr val="tx1"/>
          </a:solidFill>
          <a:latin typeface="Arial Black" panose="020B0A04020102020204" pitchFamily="34" charset="0"/>
          <a:ea typeface="微软雅黑" panose="020B0503020204020204" pitchFamily="34" charset="-122"/>
        </a:defRPr>
      </a:lvl3pPr>
      <a:lvl4pPr marL="361674" indent="-361674" algn="l" rtl="0" eaLnBrk="0" fontAlgn="base" hangingPunct="0">
        <a:spcBef>
          <a:spcPct val="0"/>
        </a:spcBef>
        <a:spcAft>
          <a:spcPct val="0"/>
        </a:spcAft>
        <a:defRPr sz="2000" b="1">
          <a:solidFill>
            <a:schemeClr val="tx1"/>
          </a:solidFill>
          <a:latin typeface="Arial Black" panose="020B0A04020102020204" pitchFamily="34" charset="0"/>
          <a:ea typeface="微软雅黑" panose="020B0503020204020204" pitchFamily="34" charset="-122"/>
        </a:defRPr>
      </a:lvl4pPr>
      <a:lvl5pPr marL="361674" indent="-361674" algn="l" rtl="0" eaLnBrk="0" fontAlgn="base" hangingPunct="0">
        <a:spcBef>
          <a:spcPct val="0"/>
        </a:spcBef>
        <a:spcAft>
          <a:spcPct val="0"/>
        </a:spcAft>
        <a:defRPr sz="2000" b="1">
          <a:solidFill>
            <a:schemeClr val="tx1"/>
          </a:solidFill>
          <a:latin typeface="Arial Black" panose="020B0A04020102020204" pitchFamily="34" charset="0"/>
          <a:ea typeface="微软雅黑" panose="020B0503020204020204" pitchFamily="34" charset="-122"/>
        </a:defRPr>
      </a:lvl5pPr>
      <a:lvl6pPr marL="818506" algn="l" rtl="0" eaLnBrk="1" fontAlgn="base" hangingPunct="1">
        <a:spcBef>
          <a:spcPct val="0"/>
        </a:spcBef>
        <a:spcAft>
          <a:spcPct val="0"/>
        </a:spcAft>
        <a:defRPr sz="2000" b="1">
          <a:solidFill>
            <a:schemeClr val="tx1"/>
          </a:solidFill>
          <a:latin typeface="Arial" panose="020B0604020202020204" pitchFamily="34" charset="0"/>
          <a:ea typeface="黑体" panose="02010609060101010101" pitchFamily="2" charset="-122"/>
        </a:defRPr>
      </a:lvl6pPr>
      <a:lvl7pPr marL="1275339" algn="l" rtl="0" eaLnBrk="1" fontAlgn="base" hangingPunct="1">
        <a:spcBef>
          <a:spcPct val="0"/>
        </a:spcBef>
        <a:spcAft>
          <a:spcPct val="0"/>
        </a:spcAft>
        <a:defRPr sz="2000" b="1">
          <a:solidFill>
            <a:schemeClr val="tx1"/>
          </a:solidFill>
          <a:latin typeface="Arial" panose="020B0604020202020204" pitchFamily="34" charset="0"/>
          <a:ea typeface="黑体" panose="02010609060101010101" pitchFamily="2" charset="-122"/>
        </a:defRPr>
      </a:lvl7pPr>
      <a:lvl8pPr marL="1732171" algn="l" rtl="0" eaLnBrk="1" fontAlgn="base" hangingPunct="1">
        <a:spcBef>
          <a:spcPct val="0"/>
        </a:spcBef>
        <a:spcAft>
          <a:spcPct val="0"/>
        </a:spcAft>
        <a:defRPr sz="2000" b="1">
          <a:solidFill>
            <a:schemeClr val="tx1"/>
          </a:solidFill>
          <a:latin typeface="Arial" panose="020B0604020202020204" pitchFamily="34" charset="0"/>
          <a:ea typeface="黑体" panose="02010609060101010101" pitchFamily="2" charset="-122"/>
        </a:defRPr>
      </a:lvl8pPr>
      <a:lvl9pPr marL="2189017" algn="l" rtl="0" eaLnBrk="1" fontAlgn="base" hangingPunct="1">
        <a:spcBef>
          <a:spcPct val="0"/>
        </a:spcBef>
        <a:spcAft>
          <a:spcPct val="0"/>
        </a:spcAft>
        <a:defRPr sz="2000" b="1">
          <a:solidFill>
            <a:schemeClr val="tx1"/>
          </a:solidFill>
          <a:latin typeface="Arial" panose="020B0604020202020204" pitchFamily="34" charset="0"/>
          <a:ea typeface="黑体" panose="02010609060101010101" pitchFamily="2" charset="-122"/>
        </a:defRPr>
      </a:lvl9pPr>
    </p:titleStyle>
    <p:bodyStyle>
      <a:lvl1pPr marL="180838" indent="-180838"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3200" b="1">
          <a:solidFill>
            <a:schemeClr val="tx1"/>
          </a:solidFill>
          <a:latin typeface="+mj-ea"/>
          <a:ea typeface="+mj-ea"/>
          <a:cs typeface="+mn-cs"/>
        </a:defRPr>
      </a:lvl1pPr>
      <a:lvl2pPr marL="540913" indent="-180838"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600">
          <a:solidFill>
            <a:schemeClr val="tx1"/>
          </a:solidFill>
          <a:latin typeface="+mj-ea"/>
          <a:ea typeface="+mj-ea"/>
        </a:defRPr>
      </a:lvl2pPr>
      <a:lvl3pPr marL="894644" indent="-174494"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300">
          <a:solidFill>
            <a:schemeClr val="tx1"/>
          </a:solidFill>
          <a:latin typeface="+mj-ea"/>
          <a:ea typeface="+mj-ea"/>
        </a:defRPr>
      </a:lvl3pPr>
      <a:lvl4pPr marL="1254711" indent="-180838"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200">
          <a:solidFill>
            <a:schemeClr val="tx1"/>
          </a:solidFill>
          <a:latin typeface="+mj-ea"/>
          <a:ea typeface="+mj-ea"/>
        </a:defRPr>
      </a:lvl4pPr>
      <a:lvl5pPr marL="1617974" indent="-184014"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900">
          <a:solidFill>
            <a:schemeClr val="tx1"/>
          </a:solidFill>
          <a:latin typeface="+mj-lt"/>
          <a:ea typeface="华文细黑" panose="02010600040101010101" pitchFamily="2" charset="-122"/>
        </a:defRPr>
      </a:lvl5pPr>
      <a:lvl6pPr marL="2074804" indent="-184014" algn="l" rtl="0" eaLnBrk="1" fontAlgn="ctr" hangingPunct="1">
        <a:lnSpc>
          <a:spcPct val="120000"/>
        </a:lnSpc>
        <a:spcBef>
          <a:spcPct val="20000"/>
        </a:spcBef>
        <a:spcAft>
          <a:spcPct val="0"/>
        </a:spcAft>
        <a:buClr>
          <a:schemeClr val="accent1"/>
        </a:buClr>
        <a:buSzPct val="60000"/>
        <a:buFont typeface="Wingdings" panose="05000000000000000000" pitchFamily="2" charset="2"/>
        <a:buChar char="l"/>
        <a:defRPr sz="900">
          <a:solidFill>
            <a:schemeClr val="tx1"/>
          </a:solidFill>
          <a:latin typeface="+mj-lt"/>
          <a:ea typeface="华文细黑" panose="02010600040101010101" pitchFamily="2" charset="-122"/>
        </a:defRPr>
      </a:lvl6pPr>
      <a:lvl7pPr marL="2531639" indent="-184014" algn="l" rtl="0" eaLnBrk="1" fontAlgn="ctr" hangingPunct="1">
        <a:lnSpc>
          <a:spcPct val="120000"/>
        </a:lnSpc>
        <a:spcBef>
          <a:spcPct val="20000"/>
        </a:spcBef>
        <a:spcAft>
          <a:spcPct val="0"/>
        </a:spcAft>
        <a:buClr>
          <a:schemeClr val="accent1"/>
        </a:buClr>
        <a:buSzPct val="60000"/>
        <a:buFont typeface="Wingdings" panose="05000000000000000000" pitchFamily="2" charset="2"/>
        <a:buChar char="l"/>
        <a:defRPr sz="900">
          <a:solidFill>
            <a:schemeClr val="tx1"/>
          </a:solidFill>
          <a:latin typeface="+mj-lt"/>
          <a:ea typeface="华文细黑" panose="02010600040101010101" pitchFamily="2" charset="-122"/>
        </a:defRPr>
      </a:lvl7pPr>
      <a:lvl8pPr marL="2988484" indent="-184014" algn="l" rtl="0" eaLnBrk="1" fontAlgn="ctr" hangingPunct="1">
        <a:lnSpc>
          <a:spcPct val="120000"/>
        </a:lnSpc>
        <a:spcBef>
          <a:spcPct val="20000"/>
        </a:spcBef>
        <a:spcAft>
          <a:spcPct val="0"/>
        </a:spcAft>
        <a:buClr>
          <a:schemeClr val="accent1"/>
        </a:buClr>
        <a:buSzPct val="60000"/>
        <a:buFont typeface="Wingdings" panose="05000000000000000000" pitchFamily="2" charset="2"/>
        <a:buChar char="l"/>
        <a:defRPr sz="900">
          <a:solidFill>
            <a:schemeClr val="tx1"/>
          </a:solidFill>
          <a:latin typeface="+mj-lt"/>
          <a:ea typeface="华文细黑" panose="02010600040101010101" pitchFamily="2" charset="-122"/>
        </a:defRPr>
      </a:lvl8pPr>
      <a:lvl9pPr marL="3445321" indent="-184014" algn="l" rtl="0" eaLnBrk="1" fontAlgn="ctr" hangingPunct="1">
        <a:lnSpc>
          <a:spcPct val="120000"/>
        </a:lnSpc>
        <a:spcBef>
          <a:spcPct val="20000"/>
        </a:spcBef>
        <a:spcAft>
          <a:spcPct val="0"/>
        </a:spcAft>
        <a:buClr>
          <a:schemeClr val="accent1"/>
        </a:buClr>
        <a:buSzPct val="60000"/>
        <a:buFont typeface="Wingdings" panose="05000000000000000000" pitchFamily="2" charset="2"/>
        <a:buChar char="l"/>
        <a:defRPr sz="900">
          <a:solidFill>
            <a:schemeClr val="tx1"/>
          </a:solidFill>
          <a:latin typeface="+mj-lt"/>
          <a:ea typeface="华文细黑" panose="02010600040101010101" pitchFamily="2" charset="-122"/>
        </a:defRPr>
      </a:lvl9pPr>
    </p:bodyStyle>
    <p:otherStyle>
      <a:defPPr>
        <a:defRPr lang="zh-CN"/>
      </a:defPPr>
      <a:lvl1pPr marL="0" algn="l" defTabSz="913680" rtl="0" eaLnBrk="1" latinLnBrk="0" hangingPunct="1">
        <a:defRPr sz="1700" kern="1200">
          <a:solidFill>
            <a:schemeClr val="tx1"/>
          </a:solidFill>
          <a:latin typeface="+mn-lt"/>
          <a:ea typeface="+mn-ea"/>
          <a:cs typeface="+mn-cs"/>
        </a:defRPr>
      </a:lvl1pPr>
      <a:lvl2pPr marL="456831" algn="l" defTabSz="913680" rtl="0" eaLnBrk="1" latinLnBrk="0" hangingPunct="1">
        <a:defRPr sz="1700" kern="1200">
          <a:solidFill>
            <a:schemeClr val="tx1"/>
          </a:solidFill>
          <a:latin typeface="+mn-lt"/>
          <a:ea typeface="+mn-ea"/>
          <a:cs typeface="+mn-cs"/>
        </a:defRPr>
      </a:lvl2pPr>
      <a:lvl3pPr marL="913680" algn="l" defTabSz="913680" rtl="0" eaLnBrk="1" latinLnBrk="0" hangingPunct="1">
        <a:defRPr sz="1700" kern="1200">
          <a:solidFill>
            <a:schemeClr val="tx1"/>
          </a:solidFill>
          <a:latin typeface="+mn-lt"/>
          <a:ea typeface="+mn-ea"/>
          <a:cs typeface="+mn-cs"/>
        </a:defRPr>
      </a:lvl3pPr>
      <a:lvl4pPr marL="1370516" algn="l" defTabSz="913680" rtl="0" eaLnBrk="1" latinLnBrk="0" hangingPunct="1">
        <a:defRPr sz="1700" kern="1200">
          <a:solidFill>
            <a:schemeClr val="tx1"/>
          </a:solidFill>
          <a:latin typeface="+mn-lt"/>
          <a:ea typeface="+mn-ea"/>
          <a:cs typeface="+mn-cs"/>
        </a:defRPr>
      </a:lvl4pPr>
      <a:lvl5pPr marL="1827357" algn="l" defTabSz="913680" rtl="0" eaLnBrk="1" latinLnBrk="0" hangingPunct="1">
        <a:defRPr sz="1700" kern="1200">
          <a:solidFill>
            <a:schemeClr val="tx1"/>
          </a:solidFill>
          <a:latin typeface="+mn-lt"/>
          <a:ea typeface="+mn-ea"/>
          <a:cs typeface="+mn-cs"/>
        </a:defRPr>
      </a:lvl5pPr>
      <a:lvl6pPr marL="2284202" algn="l" defTabSz="913680" rtl="0" eaLnBrk="1" latinLnBrk="0" hangingPunct="1">
        <a:defRPr sz="1700" kern="1200">
          <a:solidFill>
            <a:schemeClr val="tx1"/>
          </a:solidFill>
          <a:latin typeface="+mn-lt"/>
          <a:ea typeface="+mn-ea"/>
          <a:cs typeface="+mn-cs"/>
        </a:defRPr>
      </a:lvl6pPr>
      <a:lvl7pPr marL="2741034" algn="l" defTabSz="913680" rtl="0" eaLnBrk="1" latinLnBrk="0" hangingPunct="1">
        <a:defRPr sz="1700" kern="1200">
          <a:solidFill>
            <a:schemeClr val="tx1"/>
          </a:solidFill>
          <a:latin typeface="+mn-lt"/>
          <a:ea typeface="+mn-ea"/>
          <a:cs typeface="+mn-cs"/>
        </a:defRPr>
      </a:lvl7pPr>
      <a:lvl8pPr marL="3197867" algn="l" defTabSz="913680" rtl="0" eaLnBrk="1" latinLnBrk="0" hangingPunct="1">
        <a:defRPr sz="1700" kern="1200">
          <a:solidFill>
            <a:schemeClr val="tx1"/>
          </a:solidFill>
          <a:latin typeface="+mn-lt"/>
          <a:ea typeface="+mn-ea"/>
          <a:cs typeface="+mn-cs"/>
        </a:defRPr>
      </a:lvl8pPr>
      <a:lvl9pPr marL="3654699" algn="l" defTabSz="913680" rtl="0" eaLnBrk="1" latinLnBrk="0" hangingPunct="1">
        <a:defRPr sz="17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10" descr="C:\Users\vivianting\Desktop\未标题8.png"/>
          <p:cNvPicPr>
            <a:picLocks noChangeAspect="1" noChangeArrowheads="1"/>
          </p:cNvPicPr>
          <p:nvPr/>
        </p:nvPicPr>
        <p:blipFill>
          <a:blip r:embed="rId2" cstate="email"/>
          <a:srcRect/>
          <a:stretch>
            <a:fillRect/>
          </a:stretch>
        </p:blipFill>
        <p:spPr bwMode="auto">
          <a:xfrm>
            <a:off x="11137436" y="5805264"/>
            <a:ext cx="1054565" cy="1052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直接连接符 13"/>
          <p:cNvCxnSpPr>
            <a:cxnSpLocks noChangeShapeType="1"/>
          </p:cNvCxnSpPr>
          <p:nvPr/>
        </p:nvCxnSpPr>
        <p:spPr bwMode="auto">
          <a:xfrm>
            <a:off x="0" y="981075"/>
            <a:ext cx="12192000" cy="0"/>
          </a:xfrm>
          <a:prstGeom prst="line">
            <a:avLst/>
          </a:prstGeom>
          <a:noFill/>
          <a:ln w="19050">
            <a:solidFill>
              <a:srgbClr val="FF0000"/>
            </a:solidFill>
            <a:rou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pic>
        <p:nvPicPr>
          <p:cNvPr id="6" name="图片 5"/>
          <p:cNvPicPr>
            <a:picLocks noChangeAspect="1"/>
          </p:cNvPicPr>
          <p:nvPr userDrawn="1"/>
        </p:nvPicPr>
        <p:blipFill rotWithShape="1">
          <a:blip r:embed="rId3"/>
          <a:srcRect b="8164"/>
          <a:stretch>
            <a:fillRect/>
          </a:stretch>
        </p:blipFill>
        <p:spPr>
          <a:xfrm>
            <a:off x="10502540" y="42532"/>
            <a:ext cx="1519333" cy="894728"/>
          </a:xfrm>
          <a:prstGeom prst="rect">
            <a:avLst/>
          </a:prstGeom>
        </p:spPr>
      </p:pic>
    </p:spTree>
    <p:extLst>
      <p:ext uri="{BB962C8B-B14F-4D97-AF65-F5344CB8AC3E}">
        <p14:creationId xmlns:p14="http://schemas.microsoft.com/office/powerpoint/2010/main" val="2923891757"/>
      </p:ext>
    </p:extLst>
  </p:cSld>
  <p:clrMap bg1="lt1" tx1="dk1" bg2="lt2" tx2="dk2" accent1="accent1" accent2="accent2" accent3="accent3" accent4="accent4" accent5="accent5" accent6="accent6" hlink="hlink" folHlink="folHlink"/>
  <p:transition spd="med"/>
  <p:hf hdr="0" ftr="0" dt="0"/>
  <p:txStyles>
    <p:titleStyle>
      <a:lvl1pPr algn="l" defTabSz="912344" rtl="0" eaLnBrk="0" fontAlgn="base" hangingPunct="0">
        <a:spcBef>
          <a:spcPct val="0"/>
        </a:spcBef>
        <a:spcAft>
          <a:spcPct val="0"/>
        </a:spcAft>
        <a:defRPr sz="3200" b="1">
          <a:solidFill>
            <a:schemeClr val="tx1"/>
          </a:solidFill>
          <a:effectLst>
            <a:outerShdw blurRad="38100" dist="38100" dir="2700000" algn="tl">
              <a:srgbClr val="C0C0C0"/>
            </a:outerShdw>
          </a:effectLst>
          <a:latin typeface="+mj-lt"/>
          <a:ea typeface="+mj-ea"/>
          <a:cs typeface="宋体" panose="02010600030101010101" pitchFamily="2" charset="-122"/>
        </a:defRPr>
      </a:lvl1pPr>
      <a:lvl2pPr algn="l" defTabSz="912344" rtl="0" eaLnBrk="0" fontAlgn="base" hangingPunct="0">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宋体" panose="02010600030101010101" pitchFamily="2" charset="-122"/>
        </a:defRPr>
      </a:lvl2pPr>
      <a:lvl3pPr algn="l" defTabSz="912344" rtl="0" eaLnBrk="0" fontAlgn="base" hangingPunct="0">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宋体" panose="02010600030101010101" pitchFamily="2" charset="-122"/>
        </a:defRPr>
      </a:lvl3pPr>
      <a:lvl4pPr algn="l" defTabSz="912344" rtl="0" eaLnBrk="0" fontAlgn="base" hangingPunct="0">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宋体" panose="02010600030101010101" pitchFamily="2" charset="-122"/>
        </a:defRPr>
      </a:lvl4pPr>
      <a:lvl5pPr algn="l" defTabSz="912344" rtl="0" eaLnBrk="0" fontAlgn="base" hangingPunct="0">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宋体" panose="02010600030101010101" pitchFamily="2" charset="-122"/>
        </a:defRPr>
      </a:lvl5pPr>
      <a:lvl6pPr marL="457011" algn="l" defTabSz="912344" rtl="0" fontAlgn="base">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037" algn="l" defTabSz="912344" rtl="0" fontAlgn="base">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056" algn="l" defTabSz="912344" rtl="0" fontAlgn="base">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074" algn="l" defTabSz="912344" rtl="0" fontAlgn="base">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p:titleStyle>
    <p:bodyStyle>
      <a:lvl1pPr marL="342770" indent="-342770" algn="l" defTabSz="912344" rtl="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mn-lt"/>
          <a:ea typeface="+mn-ea"/>
          <a:cs typeface="宋体" panose="02010600030101010101" pitchFamily="2" charset="-122"/>
        </a:defRPr>
      </a:lvl1pPr>
      <a:lvl2pPr marL="743075" indent="-286066" algn="l" defTabSz="912344" rtl="0" eaLnBrk="0" fontAlgn="base" hangingPunct="0">
        <a:spcBef>
          <a:spcPct val="20000"/>
        </a:spcBef>
        <a:spcAft>
          <a:spcPct val="0"/>
        </a:spcAft>
        <a:buClr>
          <a:schemeClr val="hlink"/>
        </a:buClr>
        <a:buSzPct val="55000"/>
        <a:buFont typeface="Wingdings" panose="05000000000000000000" pitchFamily="2" charset="2"/>
        <a:buChar char="n"/>
        <a:defRPr sz="2000" b="1">
          <a:solidFill>
            <a:schemeClr val="tx1"/>
          </a:solidFill>
          <a:latin typeface="+mn-lt"/>
          <a:ea typeface="+mn-ea"/>
        </a:defRPr>
      </a:lvl2pPr>
      <a:lvl3pPr marL="1142550" indent="-230208" algn="l" defTabSz="912344" rtl="0" eaLnBrk="0" fontAlgn="base" hangingPunct="0">
        <a:spcBef>
          <a:spcPct val="20000"/>
        </a:spcBef>
        <a:spcAft>
          <a:spcPct val="0"/>
        </a:spcAft>
        <a:buClr>
          <a:schemeClr val="folHlink"/>
        </a:buClr>
        <a:buSzPct val="50000"/>
        <a:buFont typeface="Wingdings" panose="05000000000000000000" pitchFamily="2" charset="2"/>
        <a:buChar char="n"/>
        <a:defRPr sz="2000" b="1">
          <a:solidFill>
            <a:schemeClr val="tx1"/>
          </a:solidFill>
          <a:latin typeface="+mn-lt"/>
          <a:ea typeface="+mn-ea"/>
        </a:defRPr>
      </a:lvl3pPr>
      <a:lvl4pPr marL="1599560" indent="-228514" algn="l" defTabSz="912344"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6571" indent="-228514" algn="l" defTabSz="912344"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3597" indent="-228514" algn="l" defTabSz="912344"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6pPr>
      <a:lvl7pPr marL="2970616" indent="-228514" algn="l" defTabSz="912344"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7pPr>
      <a:lvl8pPr marL="3427634" indent="-228514" algn="l" defTabSz="912344"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8pPr>
      <a:lvl9pPr marL="3884662" indent="-228514" algn="l" defTabSz="912344"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9pPr>
    </p:bodyStyle>
    <p:otherStyle>
      <a:defPPr>
        <a:defRPr lang="zh-CN"/>
      </a:defPPr>
      <a:lvl1pPr marL="0" algn="l" defTabSz="914037" rtl="0" eaLnBrk="1" latinLnBrk="0" hangingPunct="1">
        <a:defRPr sz="1900" kern="1200">
          <a:solidFill>
            <a:schemeClr val="tx1"/>
          </a:solidFill>
          <a:latin typeface="+mn-lt"/>
          <a:ea typeface="+mn-ea"/>
          <a:cs typeface="+mn-cs"/>
        </a:defRPr>
      </a:lvl1pPr>
      <a:lvl2pPr marL="457011" algn="l" defTabSz="914037" rtl="0" eaLnBrk="1" latinLnBrk="0" hangingPunct="1">
        <a:defRPr sz="1900" kern="1200">
          <a:solidFill>
            <a:schemeClr val="tx1"/>
          </a:solidFill>
          <a:latin typeface="+mn-lt"/>
          <a:ea typeface="+mn-ea"/>
          <a:cs typeface="+mn-cs"/>
        </a:defRPr>
      </a:lvl2pPr>
      <a:lvl3pPr marL="914037" algn="l" defTabSz="914037" rtl="0" eaLnBrk="1" latinLnBrk="0" hangingPunct="1">
        <a:defRPr sz="1900" kern="1200">
          <a:solidFill>
            <a:schemeClr val="tx1"/>
          </a:solidFill>
          <a:latin typeface="+mn-lt"/>
          <a:ea typeface="+mn-ea"/>
          <a:cs typeface="+mn-cs"/>
        </a:defRPr>
      </a:lvl3pPr>
      <a:lvl4pPr marL="1371056" algn="l" defTabSz="914037" rtl="0" eaLnBrk="1" latinLnBrk="0" hangingPunct="1">
        <a:defRPr sz="1900" kern="1200">
          <a:solidFill>
            <a:schemeClr val="tx1"/>
          </a:solidFill>
          <a:latin typeface="+mn-lt"/>
          <a:ea typeface="+mn-ea"/>
          <a:cs typeface="+mn-cs"/>
        </a:defRPr>
      </a:lvl4pPr>
      <a:lvl5pPr marL="1828074" algn="l" defTabSz="914037" rtl="0" eaLnBrk="1" latinLnBrk="0" hangingPunct="1">
        <a:defRPr sz="1900" kern="1200">
          <a:solidFill>
            <a:schemeClr val="tx1"/>
          </a:solidFill>
          <a:latin typeface="+mn-lt"/>
          <a:ea typeface="+mn-ea"/>
          <a:cs typeface="+mn-cs"/>
        </a:defRPr>
      </a:lvl5pPr>
      <a:lvl6pPr marL="2285102" algn="l" defTabSz="914037" rtl="0" eaLnBrk="1" latinLnBrk="0" hangingPunct="1">
        <a:defRPr sz="1900" kern="1200">
          <a:solidFill>
            <a:schemeClr val="tx1"/>
          </a:solidFill>
          <a:latin typeface="+mn-lt"/>
          <a:ea typeface="+mn-ea"/>
          <a:cs typeface="+mn-cs"/>
        </a:defRPr>
      </a:lvl6pPr>
      <a:lvl7pPr marL="2742110" algn="l" defTabSz="914037" rtl="0" eaLnBrk="1" latinLnBrk="0" hangingPunct="1">
        <a:defRPr sz="1900" kern="1200">
          <a:solidFill>
            <a:schemeClr val="tx1"/>
          </a:solidFill>
          <a:latin typeface="+mn-lt"/>
          <a:ea typeface="+mn-ea"/>
          <a:cs typeface="+mn-cs"/>
        </a:defRPr>
      </a:lvl7pPr>
      <a:lvl8pPr marL="3199120" algn="l" defTabSz="914037" rtl="0" eaLnBrk="1" latinLnBrk="0" hangingPunct="1">
        <a:defRPr sz="1900" kern="1200">
          <a:solidFill>
            <a:schemeClr val="tx1"/>
          </a:solidFill>
          <a:latin typeface="+mn-lt"/>
          <a:ea typeface="+mn-ea"/>
          <a:cs typeface="+mn-cs"/>
        </a:defRPr>
      </a:lvl8pPr>
      <a:lvl9pPr marL="3656131" algn="l" defTabSz="914037" rtl="0" eaLnBrk="1" latinLnBrk="0" hangingPunct="1">
        <a:defRPr sz="19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10" descr="C:\Users\vivianting\Desktop\未标题8.png"/>
          <p:cNvPicPr>
            <a:picLocks noChangeAspect="1" noChangeArrowheads="1"/>
          </p:cNvPicPr>
          <p:nvPr/>
        </p:nvPicPr>
        <p:blipFill>
          <a:blip r:embed="rId2" cstate="email"/>
          <a:srcRect/>
          <a:stretch>
            <a:fillRect/>
          </a:stretch>
        </p:blipFill>
        <p:spPr bwMode="auto">
          <a:xfrm>
            <a:off x="11137436" y="5805264"/>
            <a:ext cx="1054565" cy="1052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直接连接符 13"/>
          <p:cNvCxnSpPr>
            <a:cxnSpLocks noChangeShapeType="1"/>
          </p:cNvCxnSpPr>
          <p:nvPr/>
        </p:nvCxnSpPr>
        <p:spPr bwMode="auto">
          <a:xfrm>
            <a:off x="0" y="981075"/>
            <a:ext cx="12192000" cy="0"/>
          </a:xfrm>
          <a:prstGeom prst="line">
            <a:avLst/>
          </a:prstGeom>
          <a:noFill/>
          <a:ln w="19050">
            <a:solidFill>
              <a:srgbClr val="FF0000"/>
            </a:solidFill>
            <a:rou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pic>
        <p:nvPicPr>
          <p:cNvPr id="6" name="图片 5"/>
          <p:cNvPicPr>
            <a:picLocks noChangeAspect="1"/>
          </p:cNvPicPr>
          <p:nvPr userDrawn="1"/>
        </p:nvPicPr>
        <p:blipFill rotWithShape="1">
          <a:blip r:embed="rId3"/>
          <a:srcRect b="8164"/>
          <a:stretch>
            <a:fillRect/>
          </a:stretch>
        </p:blipFill>
        <p:spPr>
          <a:xfrm>
            <a:off x="10502540" y="42532"/>
            <a:ext cx="1519333" cy="894728"/>
          </a:xfrm>
          <a:prstGeom prst="rect">
            <a:avLst/>
          </a:prstGeom>
        </p:spPr>
      </p:pic>
    </p:spTree>
    <p:extLst>
      <p:ext uri="{BB962C8B-B14F-4D97-AF65-F5344CB8AC3E}">
        <p14:creationId xmlns:p14="http://schemas.microsoft.com/office/powerpoint/2010/main" val="2051376400"/>
      </p:ext>
    </p:extLst>
  </p:cSld>
  <p:clrMap bg1="lt1" tx1="dk1" bg2="lt2" tx2="dk2" accent1="accent1" accent2="accent2" accent3="accent3" accent4="accent4" accent5="accent5" accent6="accent6" hlink="hlink" folHlink="folHlink"/>
  <p:transition spd="med"/>
  <p:hf hdr="0" ftr="0" dt="0"/>
  <p:txStyles>
    <p:titleStyle>
      <a:lvl1pPr algn="l" defTabSz="912367" rtl="0" eaLnBrk="0" fontAlgn="base" hangingPunct="0">
        <a:spcBef>
          <a:spcPct val="0"/>
        </a:spcBef>
        <a:spcAft>
          <a:spcPct val="0"/>
        </a:spcAft>
        <a:defRPr sz="3200" b="1">
          <a:solidFill>
            <a:schemeClr val="tx1"/>
          </a:solidFill>
          <a:effectLst>
            <a:outerShdw blurRad="38100" dist="38100" dir="2700000" algn="tl">
              <a:srgbClr val="C0C0C0"/>
            </a:outerShdw>
          </a:effectLst>
          <a:latin typeface="+mj-lt"/>
          <a:ea typeface="+mj-ea"/>
          <a:cs typeface="宋体" panose="02010600030101010101" pitchFamily="2" charset="-122"/>
        </a:defRPr>
      </a:lvl1pPr>
      <a:lvl2pPr algn="l" defTabSz="912367" rtl="0" eaLnBrk="0" fontAlgn="base" hangingPunct="0">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宋体" panose="02010600030101010101" pitchFamily="2" charset="-122"/>
        </a:defRPr>
      </a:lvl2pPr>
      <a:lvl3pPr algn="l" defTabSz="912367" rtl="0" eaLnBrk="0" fontAlgn="base" hangingPunct="0">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宋体" panose="02010600030101010101" pitchFamily="2" charset="-122"/>
        </a:defRPr>
      </a:lvl3pPr>
      <a:lvl4pPr algn="l" defTabSz="912367" rtl="0" eaLnBrk="0" fontAlgn="base" hangingPunct="0">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宋体" panose="02010600030101010101" pitchFamily="2" charset="-122"/>
        </a:defRPr>
      </a:lvl4pPr>
      <a:lvl5pPr algn="l" defTabSz="912367" rtl="0" eaLnBrk="0" fontAlgn="base" hangingPunct="0">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宋体" panose="02010600030101010101" pitchFamily="2" charset="-122"/>
        </a:defRPr>
      </a:lvl5pPr>
      <a:lvl6pPr marL="457023" algn="l" defTabSz="912367" rtl="0" fontAlgn="base">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060" algn="l" defTabSz="912367" rtl="0" fontAlgn="base">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090" algn="l" defTabSz="912367" rtl="0" fontAlgn="base">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120" algn="l" defTabSz="912367" rtl="0" fontAlgn="base">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p:titleStyle>
    <p:bodyStyle>
      <a:lvl1pPr marL="342778" indent="-342778" algn="l" defTabSz="912367" rtl="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mn-lt"/>
          <a:ea typeface="+mn-ea"/>
          <a:cs typeface="宋体" panose="02010600030101010101" pitchFamily="2" charset="-122"/>
        </a:defRPr>
      </a:lvl1pPr>
      <a:lvl2pPr marL="743093" indent="-286073" algn="l" defTabSz="912367" rtl="0" eaLnBrk="0" fontAlgn="base" hangingPunct="0">
        <a:spcBef>
          <a:spcPct val="20000"/>
        </a:spcBef>
        <a:spcAft>
          <a:spcPct val="0"/>
        </a:spcAft>
        <a:buClr>
          <a:schemeClr val="hlink"/>
        </a:buClr>
        <a:buSzPct val="55000"/>
        <a:buFont typeface="Wingdings" panose="05000000000000000000" pitchFamily="2" charset="2"/>
        <a:buChar char="n"/>
        <a:defRPr sz="2000" b="1">
          <a:solidFill>
            <a:schemeClr val="tx1"/>
          </a:solidFill>
          <a:latin typeface="+mn-lt"/>
          <a:ea typeface="+mn-ea"/>
        </a:defRPr>
      </a:lvl2pPr>
      <a:lvl3pPr marL="1142578" indent="-230213" algn="l" defTabSz="912367" rtl="0" eaLnBrk="0" fontAlgn="base" hangingPunct="0">
        <a:spcBef>
          <a:spcPct val="20000"/>
        </a:spcBef>
        <a:spcAft>
          <a:spcPct val="0"/>
        </a:spcAft>
        <a:buClr>
          <a:schemeClr val="folHlink"/>
        </a:buClr>
        <a:buSzPct val="50000"/>
        <a:buFont typeface="Wingdings" panose="05000000000000000000" pitchFamily="2" charset="2"/>
        <a:buChar char="n"/>
        <a:defRPr sz="2000" b="1">
          <a:solidFill>
            <a:schemeClr val="tx1"/>
          </a:solidFill>
          <a:latin typeface="+mn-lt"/>
          <a:ea typeface="+mn-ea"/>
        </a:defRPr>
      </a:lvl3pPr>
      <a:lvl4pPr marL="1599600" indent="-228520" algn="l" defTabSz="912367"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6623" indent="-228520" algn="l" defTabSz="912367"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3660" indent="-228520" algn="l" defTabSz="912367"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6pPr>
      <a:lvl7pPr marL="2970690" indent="-228520" algn="l" defTabSz="912367"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7pPr>
      <a:lvl8pPr marL="3427720" indent="-228520" algn="l" defTabSz="912367"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8pPr>
      <a:lvl9pPr marL="3884758" indent="-228520" algn="l" defTabSz="912367"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9pPr>
    </p:bodyStyle>
    <p:otherStyle>
      <a:defPPr>
        <a:defRPr lang="zh-CN"/>
      </a:defPPr>
      <a:lvl1pPr marL="0" algn="l" defTabSz="914060" rtl="0" eaLnBrk="1" latinLnBrk="0" hangingPunct="1">
        <a:defRPr sz="1900" kern="1200">
          <a:solidFill>
            <a:schemeClr val="tx1"/>
          </a:solidFill>
          <a:latin typeface="+mn-lt"/>
          <a:ea typeface="+mn-ea"/>
          <a:cs typeface="+mn-cs"/>
        </a:defRPr>
      </a:lvl1pPr>
      <a:lvl2pPr marL="457023" algn="l" defTabSz="914060" rtl="0" eaLnBrk="1" latinLnBrk="0" hangingPunct="1">
        <a:defRPr sz="1900" kern="1200">
          <a:solidFill>
            <a:schemeClr val="tx1"/>
          </a:solidFill>
          <a:latin typeface="+mn-lt"/>
          <a:ea typeface="+mn-ea"/>
          <a:cs typeface="+mn-cs"/>
        </a:defRPr>
      </a:lvl2pPr>
      <a:lvl3pPr marL="914060" algn="l" defTabSz="914060" rtl="0" eaLnBrk="1" latinLnBrk="0" hangingPunct="1">
        <a:defRPr sz="1900" kern="1200">
          <a:solidFill>
            <a:schemeClr val="tx1"/>
          </a:solidFill>
          <a:latin typeface="+mn-lt"/>
          <a:ea typeface="+mn-ea"/>
          <a:cs typeface="+mn-cs"/>
        </a:defRPr>
      </a:lvl3pPr>
      <a:lvl4pPr marL="1371090" algn="l" defTabSz="914060" rtl="0" eaLnBrk="1" latinLnBrk="0" hangingPunct="1">
        <a:defRPr sz="1900" kern="1200">
          <a:solidFill>
            <a:schemeClr val="tx1"/>
          </a:solidFill>
          <a:latin typeface="+mn-lt"/>
          <a:ea typeface="+mn-ea"/>
          <a:cs typeface="+mn-cs"/>
        </a:defRPr>
      </a:lvl4pPr>
      <a:lvl5pPr marL="1828120" algn="l" defTabSz="914060" rtl="0" eaLnBrk="1" latinLnBrk="0" hangingPunct="1">
        <a:defRPr sz="1900" kern="1200">
          <a:solidFill>
            <a:schemeClr val="tx1"/>
          </a:solidFill>
          <a:latin typeface="+mn-lt"/>
          <a:ea typeface="+mn-ea"/>
          <a:cs typeface="+mn-cs"/>
        </a:defRPr>
      </a:lvl5pPr>
      <a:lvl6pPr marL="2285158" algn="l" defTabSz="914060" rtl="0" eaLnBrk="1" latinLnBrk="0" hangingPunct="1">
        <a:defRPr sz="1900" kern="1200">
          <a:solidFill>
            <a:schemeClr val="tx1"/>
          </a:solidFill>
          <a:latin typeface="+mn-lt"/>
          <a:ea typeface="+mn-ea"/>
          <a:cs typeface="+mn-cs"/>
        </a:defRPr>
      </a:lvl6pPr>
      <a:lvl7pPr marL="2742178" algn="l" defTabSz="914060" rtl="0" eaLnBrk="1" latinLnBrk="0" hangingPunct="1">
        <a:defRPr sz="1900" kern="1200">
          <a:solidFill>
            <a:schemeClr val="tx1"/>
          </a:solidFill>
          <a:latin typeface="+mn-lt"/>
          <a:ea typeface="+mn-ea"/>
          <a:cs typeface="+mn-cs"/>
        </a:defRPr>
      </a:lvl7pPr>
      <a:lvl8pPr marL="3199200" algn="l" defTabSz="914060" rtl="0" eaLnBrk="1" latinLnBrk="0" hangingPunct="1">
        <a:defRPr sz="1900" kern="1200">
          <a:solidFill>
            <a:schemeClr val="tx1"/>
          </a:solidFill>
          <a:latin typeface="+mn-lt"/>
          <a:ea typeface="+mn-ea"/>
          <a:cs typeface="+mn-cs"/>
        </a:defRPr>
      </a:lvl8pPr>
      <a:lvl9pPr marL="3656223" algn="l" defTabSz="914060" rtl="0" eaLnBrk="1" latinLnBrk="0" hangingPunct="1">
        <a:defRPr sz="19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10" descr="C:\Users\vivianting\Desktop\未标题8.png"/>
          <p:cNvPicPr>
            <a:picLocks noChangeAspect="1" noChangeArrowheads="1"/>
          </p:cNvPicPr>
          <p:nvPr/>
        </p:nvPicPr>
        <p:blipFill>
          <a:blip r:embed="rId2" cstate="email"/>
          <a:srcRect/>
          <a:stretch>
            <a:fillRect/>
          </a:stretch>
        </p:blipFill>
        <p:spPr bwMode="auto">
          <a:xfrm>
            <a:off x="11137436" y="5805264"/>
            <a:ext cx="1054565" cy="1052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直接连接符 13"/>
          <p:cNvCxnSpPr>
            <a:cxnSpLocks noChangeShapeType="1"/>
          </p:cNvCxnSpPr>
          <p:nvPr/>
        </p:nvCxnSpPr>
        <p:spPr bwMode="auto">
          <a:xfrm>
            <a:off x="0" y="981075"/>
            <a:ext cx="12192000" cy="0"/>
          </a:xfrm>
          <a:prstGeom prst="line">
            <a:avLst/>
          </a:prstGeom>
          <a:noFill/>
          <a:ln w="19050">
            <a:solidFill>
              <a:srgbClr val="FF0000"/>
            </a:solidFill>
            <a:rou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pic>
        <p:nvPicPr>
          <p:cNvPr id="6" name="图片 5"/>
          <p:cNvPicPr>
            <a:picLocks noChangeAspect="1"/>
          </p:cNvPicPr>
          <p:nvPr userDrawn="1"/>
        </p:nvPicPr>
        <p:blipFill rotWithShape="1">
          <a:blip r:embed="rId3"/>
          <a:srcRect b="8164"/>
          <a:stretch>
            <a:fillRect/>
          </a:stretch>
        </p:blipFill>
        <p:spPr>
          <a:xfrm>
            <a:off x="10502540" y="42532"/>
            <a:ext cx="1519333" cy="894728"/>
          </a:xfrm>
          <a:prstGeom prst="rect">
            <a:avLst/>
          </a:prstGeom>
        </p:spPr>
      </p:pic>
    </p:spTree>
    <p:extLst>
      <p:ext uri="{BB962C8B-B14F-4D97-AF65-F5344CB8AC3E}">
        <p14:creationId xmlns:p14="http://schemas.microsoft.com/office/powerpoint/2010/main" val="3783203809"/>
      </p:ext>
    </p:extLst>
  </p:cSld>
  <p:clrMap bg1="lt1" tx1="dk1" bg2="lt2" tx2="dk2" accent1="accent1" accent2="accent2" accent3="accent3" accent4="accent4" accent5="accent5" accent6="accent6" hlink="hlink" folHlink="folHlink"/>
  <p:transition spd="med"/>
  <p:hf hdr="0" ftr="0" dt="0"/>
  <p:txStyles>
    <p:titleStyle>
      <a:lvl1pPr algn="l" defTabSz="912435" rtl="0" eaLnBrk="0" fontAlgn="base" hangingPunct="0">
        <a:spcBef>
          <a:spcPct val="0"/>
        </a:spcBef>
        <a:spcAft>
          <a:spcPct val="0"/>
        </a:spcAft>
        <a:defRPr sz="3200" b="1">
          <a:solidFill>
            <a:schemeClr val="tx1"/>
          </a:solidFill>
          <a:effectLst>
            <a:outerShdw blurRad="38100" dist="38100" dir="2700000" algn="tl">
              <a:srgbClr val="C0C0C0"/>
            </a:outerShdw>
          </a:effectLst>
          <a:latin typeface="+mj-lt"/>
          <a:ea typeface="+mj-ea"/>
          <a:cs typeface="宋体" panose="02010600030101010101" pitchFamily="2" charset="-122"/>
        </a:defRPr>
      </a:lvl1pPr>
      <a:lvl2pPr algn="l" defTabSz="912435" rtl="0" eaLnBrk="0" fontAlgn="base" hangingPunct="0">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宋体" panose="02010600030101010101" pitchFamily="2" charset="-122"/>
        </a:defRPr>
      </a:lvl2pPr>
      <a:lvl3pPr algn="l" defTabSz="912435" rtl="0" eaLnBrk="0" fontAlgn="base" hangingPunct="0">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宋体" panose="02010600030101010101" pitchFamily="2" charset="-122"/>
        </a:defRPr>
      </a:lvl3pPr>
      <a:lvl4pPr algn="l" defTabSz="912435" rtl="0" eaLnBrk="0" fontAlgn="base" hangingPunct="0">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宋体" panose="02010600030101010101" pitchFamily="2" charset="-122"/>
        </a:defRPr>
      </a:lvl4pPr>
      <a:lvl5pPr algn="l" defTabSz="912435" rtl="0" eaLnBrk="0" fontAlgn="base" hangingPunct="0">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宋体" panose="02010600030101010101" pitchFamily="2" charset="-122"/>
        </a:defRPr>
      </a:lvl5pPr>
      <a:lvl6pPr marL="457059" algn="l" defTabSz="912435" rtl="0" fontAlgn="base">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128" algn="l" defTabSz="912435" rtl="0" fontAlgn="base">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192" algn="l" defTabSz="912435" rtl="0" fontAlgn="base">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256" algn="l" defTabSz="912435" rtl="0" fontAlgn="base">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p:titleStyle>
    <p:bodyStyle>
      <a:lvl1pPr marL="342802" indent="-342802" algn="l" defTabSz="912435" rtl="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mn-lt"/>
          <a:ea typeface="+mn-ea"/>
          <a:cs typeface="宋体" panose="02010600030101010101" pitchFamily="2" charset="-122"/>
        </a:defRPr>
      </a:lvl1pPr>
      <a:lvl2pPr marL="743149" indent="-286093" algn="l" defTabSz="912435" rtl="0" eaLnBrk="0" fontAlgn="base" hangingPunct="0">
        <a:spcBef>
          <a:spcPct val="20000"/>
        </a:spcBef>
        <a:spcAft>
          <a:spcPct val="0"/>
        </a:spcAft>
        <a:buClr>
          <a:schemeClr val="hlink"/>
        </a:buClr>
        <a:buSzPct val="55000"/>
        <a:buFont typeface="Wingdings" panose="05000000000000000000" pitchFamily="2" charset="2"/>
        <a:buChar char="n"/>
        <a:defRPr sz="2000" b="1">
          <a:solidFill>
            <a:schemeClr val="tx1"/>
          </a:solidFill>
          <a:latin typeface="+mn-lt"/>
          <a:ea typeface="+mn-ea"/>
        </a:defRPr>
      </a:lvl2pPr>
      <a:lvl3pPr marL="1142662" indent="-230229" algn="l" defTabSz="912435" rtl="0" eaLnBrk="0" fontAlgn="base" hangingPunct="0">
        <a:spcBef>
          <a:spcPct val="20000"/>
        </a:spcBef>
        <a:spcAft>
          <a:spcPct val="0"/>
        </a:spcAft>
        <a:buClr>
          <a:schemeClr val="folHlink"/>
        </a:buClr>
        <a:buSzPct val="50000"/>
        <a:buFont typeface="Wingdings" panose="05000000000000000000" pitchFamily="2" charset="2"/>
        <a:buChar char="n"/>
        <a:defRPr sz="2000" b="1">
          <a:solidFill>
            <a:schemeClr val="tx1"/>
          </a:solidFill>
          <a:latin typeface="+mn-lt"/>
          <a:ea typeface="+mn-ea"/>
        </a:defRPr>
      </a:lvl3pPr>
      <a:lvl4pPr marL="1599720" indent="-228536" algn="l" defTabSz="912435"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6779" indent="-228536" algn="l" defTabSz="912435"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3848" indent="-228536" algn="l" defTabSz="912435"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6pPr>
      <a:lvl7pPr marL="2970912" indent="-228536" algn="l" defTabSz="912435"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7pPr>
      <a:lvl8pPr marL="3427976" indent="-228536" algn="l" defTabSz="912435"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8pPr>
      <a:lvl9pPr marL="3885046" indent="-228536" algn="l" defTabSz="912435"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9pPr>
    </p:bodyStyle>
    <p:otherStyle>
      <a:defPPr>
        <a:defRPr lang="zh-CN"/>
      </a:defPPr>
      <a:lvl1pPr marL="0" algn="l" defTabSz="914128" rtl="0" eaLnBrk="1" latinLnBrk="0" hangingPunct="1">
        <a:defRPr sz="1900" kern="1200">
          <a:solidFill>
            <a:schemeClr val="tx1"/>
          </a:solidFill>
          <a:latin typeface="+mn-lt"/>
          <a:ea typeface="+mn-ea"/>
          <a:cs typeface="+mn-cs"/>
        </a:defRPr>
      </a:lvl1pPr>
      <a:lvl2pPr marL="457059" algn="l" defTabSz="914128" rtl="0" eaLnBrk="1" latinLnBrk="0" hangingPunct="1">
        <a:defRPr sz="1900" kern="1200">
          <a:solidFill>
            <a:schemeClr val="tx1"/>
          </a:solidFill>
          <a:latin typeface="+mn-lt"/>
          <a:ea typeface="+mn-ea"/>
          <a:cs typeface="+mn-cs"/>
        </a:defRPr>
      </a:lvl2pPr>
      <a:lvl3pPr marL="914128" algn="l" defTabSz="914128" rtl="0" eaLnBrk="1" latinLnBrk="0" hangingPunct="1">
        <a:defRPr sz="1900" kern="1200">
          <a:solidFill>
            <a:schemeClr val="tx1"/>
          </a:solidFill>
          <a:latin typeface="+mn-lt"/>
          <a:ea typeface="+mn-ea"/>
          <a:cs typeface="+mn-cs"/>
        </a:defRPr>
      </a:lvl3pPr>
      <a:lvl4pPr marL="1371192" algn="l" defTabSz="914128" rtl="0" eaLnBrk="1" latinLnBrk="0" hangingPunct="1">
        <a:defRPr sz="1900" kern="1200">
          <a:solidFill>
            <a:schemeClr val="tx1"/>
          </a:solidFill>
          <a:latin typeface="+mn-lt"/>
          <a:ea typeface="+mn-ea"/>
          <a:cs typeface="+mn-cs"/>
        </a:defRPr>
      </a:lvl4pPr>
      <a:lvl5pPr marL="1828256" algn="l" defTabSz="914128" rtl="0" eaLnBrk="1" latinLnBrk="0" hangingPunct="1">
        <a:defRPr sz="1900" kern="1200">
          <a:solidFill>
            <a:schemeClr val="tx1"/>
          </a:solidFill>
          <a:latin typeface="+mn-lt"/>
          <a:ea typeface="+mn-ea"/>
          <a:cs typeface="+mn-cs"/>
        </a:defRPr>
      </a:lvl5pPr>
      <a:lvl6pPr marL="2285326" algn="l" defTabSz="914128" rtl="0" eaLnBrk="1" latinLnBrk="0" hangingPunct="1">
        <a:defRPr sz="1900" kern="1200">
          <a:solidFill>
            <a:schemeClr val="tx1"/>
          </a:solidFill>
          <a:latin typeface="+mn-lt"/>
          <a:ea typeface="+mn-ea"/>
          <a:cs typeface="+mn-cs"/>
        </a:defRPr>
      </a:lvl6pPr>
      <a:lvl7pPr marL="2742382" algn="l" defTabSz="914128" rtl="0" eaLnBrk="1" latinLnBrk="0" hangingPunct="1">
        <a:defRPr sz="1900" kern="1200">
          <a:solidFill>
            <a:schemeClr val="tx1"/>
          </a:solidFill>
          <a:latin typeface="+mn-lt"/>
          <a:ea typeface="+mn-ea"/>
          <a:cs typeface="+mn-cs"/>
        </a:defRPr>
      </a:lvl7pPr>
      <a:lvl8pPr marL="3199440" algn="l" defTabSz="914128" rtl="0" eaLnBrk="1" latinLnBrk="0" hangingPunct="1">
        <a:defRPr sz="1900" kern="1200">
          <a:solidFill>
            <a:schemeClr val="tx1"/>
          </a:solidFill>
          <a:latin typeface="+mn-lt"/>
          <a:ea typeface="+mn-ea"/>
          <a:cs typeface="+mn-cs"/>
        </a:defRPr>
      </a:lvl8pPr>
      <a:lvl9pPr marL="3656499" algn="l" defTabSz="914128" rtl="0" eaLnBrk="1" latinLnBrk="0" hangingPunct="1">
        <a:defRPr sz="19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10" descr="C:\Users\vivianting\Desktop\未标题8.png"/>
          <p:cNvPicPr>
            <a:picLocks noChangeAspect="1" noChangeArrowheads="1"/>
          </p:cNvPicPr>
          <p:nvPr/>
        </p:nvPicPr>
        <p:blipFill>
          <a:blip r:embed="rId2" cstate="email"/>
          <a:srcRect/>
          <a:stretch>
            <a:fillRect/>
          </a:stretch>
        </p:blipFill>
        <p:spPr bwMode="auto">
          <a:xfrm>
            <a:off x="11137436" y="5805264"/>
            <a:ext cx="1054565" cy="1052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直接连接符 13"/>
          <p:cNvCxnSpPr>
            <a:cxnSpLocks noChangeShapeType="1"/>
          </p:cNvCxnSpPr>
          <p:nvPr/>
        </p:nvCxnSpPr>
        <p:spPr bwMode="auto">
          <a:xfrm>
            <a:off x="0" y="981075"/>
            <a:ext cx="12192000" cy="0"/>
          </a:xfrm>
          <a:prstGeom prst="line">
            <a:avLst/>
          </a:prstGeom>
          <a:noFill/>
          <a:ln w="19050">
            <a:solidFill>
              <a:srgbClr val="FF0000"/>
            </a:solidFill>
            <a:rou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pic>
        <p:nvPicPr>
          <p:cNvPr id="6" name="图片 5"/>
          <p:cNvPicPr>
            <a:picLocks noChangeAspect="1"/>
          </p:cNvPicPr>
          <p:nvPr userDrawn="1"/>
        </p:nvPicPr>
        <p:blipFill rotWithShape="1">
          <a:blip r:embed="rId3"/>
          <a:srcRect b="8164"/>
          <a:stretch>
            <a:fillRect/>
          </a:stretch>
        </p:blipFill>
        <p:spPr>
          <a:xfrm>
            <a:off x="10502540" y="42532"/>
            <a:ext cx="1519333" cy="894728"/>
          </a:xfrm>
          <a:prstGeom prst="rect">
            <a:avLst/>
          </a:prstGeom>
        </p:spPr>
      </p:pic>
    </p:spTree>
    <p:extLst>
      <p:ext uri="{BB962C8B-B14F-4D97-AF65-F5344CB8AC3E}">
        <p14:creationId xmlns:p14="http://schemas.microsoft.com/office/powerpoint/2010/main" val="3993865026"/>
      </p:ext>
    </p:extLst>
  </p:cSld>
  <p:clrMap bg1="lt1" tx1="dk1" bg2="lt2" tx2="dk2" accent1="accent1" accent2="accent2" accent3="accent3" accent4="accent4" accent5="accent5" accent6="accent6" hlink="hlink" folHlink="folHlink"/>
  <p:transition spd="med"/>
  <p:hf hdr="0" ftr="0" dt="0"/>
  <p:txStyles>
    <p:titleStyle>
      <a:lvl1pPr algn="l" defTabSz="912661" rtl="0" eaLnBrk="0" fontAlgn="base" hangingPunct="0">
        <a:spcBef>
          <a:spcPct val="0"/>
        </a:spcBef>
        <a:spcAft>
          <a:spcPct val="0"/>
        </a:spcAft>
        <a:defRPr sz="3200" b="1">
          <a:solidFill>
            <a:schemeClr val="tx1"/>
          </a:solidFill>
          <a:effectLst>
            <a:outerShdw blurRad="38100" dist="38100" dir="2700000" algn="tl">
              <a:srgbClr val="C0C0C0"/>
            </a:outerShdw>
          </a:effectLst>
          <a:latin typeface="+mj-lt"/>
          <a:ea typeface="+mj-ea"/>
          <a:cs typeface="宋体" panose="02010600030101010101" pitchFamily="2" charset="-122"/>
        </a:defRPr>
      </a:lvl1pPr>
      <a:lvl2pPr algn="l" defTabSz="912661" rtl="0" eaLnBrk="0" fontAlgn="base" hangingPunct="0">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宋体" panose="02010600030101010101" pitchFamily="2" charset="-122"/>
        </a:defRPr>
      </a:lvl2pPr>
      <a:lvl3pPr algn="l" defTabSz="912661" rtl="0" eaLnBrk="0" fontAlgn="base" hangingPunct="0">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宋体" panose="02010600030101010101" pitchFamily="2" charset="-122"/>
        </a:defRPr>
      </a:lvl3pPr>
      <a:lvl4pPr algn="l" defTabSz="912661" rtl="0" eaLnBrk="0" fontAlgn="base" hangingPunct="0">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宋体" panose="02010600030101010101" pitchFamily="2" charset="-122"/>
        </a:defRPr>
      </a:lvl4pPr>
      <a:lvl5pPr algn="l" defTabSz="912661" rtl="0" eaLnBrk="0" fontAlgn="base" hangingPunct="0">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宋体" panose="02010600030101010101" pitchFamily="2" charset="-122"/>
        </a:defRPr>
      </a:lvl5pPr>
      <a:lvl6pPr marL="457178" algn="l" defTabSz="912661" rtl="0" fontAlgn="base">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354" algn="l" defTabSz="912661" rtl="0" fontAlgn="base">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532" algn="l" defTabSz="912661" rtl="0" fontAlgn="base">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709" algn="l" defTabSz="912661" rtl="0" fontAlgn="base">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p:titleStyle>
    <p:bodyStyle>
      <a:lvl1pPr marL="342882" indent="-342882" algn="l" defTabSz="912661" rtl="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mn-lt"/>
          <a:ea typeface="+mn-ea"/>
          <a:cs typeface="宋体" panose="02010600030101010101" pitchFamily="2" charset="-122"/>
        </a:defRPr>
      </a:lvl1pPr>
      <a:lvl2pPr marL="743336" indent="-286160" algn="l" defTabSz="912661" rtl="0" eaLnBrk="0" fontAlgn="base" hangingPunct="0">
        <a:spcBef>
          <a:spcPct val="20000"/>
        </a:spcBef>
        <a:spcAft>
          <a:spcPct val="0"/>
        </a:spcAft>
        <a:buClr>
          <a:schemeClr val="hlink"/>
        </a:buClr>
        <a:buSzPct val="55000"/>
        <a:buFont typeface="Wingdings" panose="05000000000000000000" pitchFamily="2" charset="2"/>
        <a:buChar char="n"/>
        <a:defRPr sz="2000" b="1">
          <a:solidFill>
            <a:schemeClr val="tx1"/>
          </a:solidFill>
          <a:latin typeface="+mn-lt"/>
          <a:ea typeface="+mn-ea"/>
        </a:defRPr>
      </a:lvl2pPr>
      <a:lvl3pPr marL="1142942" indent="-230282" algn="l" defTabSz="912661" rtl="0" eaLnBrk="0" fontAlgn="base" hangingPunct="0">
        <a:spcBef>
          <a:spcPct val="20000"/>
        </a:spcBef>
        <a:spcAft>
          <a:spcPct val="0"/>
        </a:spcAft>
        <a:buClr>
          <a:schemeClr val="folHlink"/>
        </a:buClr>
        <a:buSzPct val="50000"/>
        <a:buFont typeface="Wingdings" panose="05000000000000000000" pitchFamily="2" charset="2"/>
        <a:buChar char="n"/>
        <a:defRPr sz="2000" b="1">
          <a:solidFill>
            <a:schemeClr val="tx1"/>
          </a:solidFill>
          <a:latin typeface="+mn-lt"/>
          <a:ea typeface="+mn-ea"/>
        </a:defRPr>
      </a:lvl3pPr>
      <a:lvl4pPr marL="1600120" indent="-228589" algn="l" defTabSz="912661"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298" indent="-228589" algn="l" defTabSz="912661"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474" indent="-228589" algn="l" defTabSz="912661"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6pPr>
      <a:lvl7pPr marL="2971652" indent="-228589" algn="l" defTabSz="912661"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7pPr>
      <a:lvl8pPr marL="3428829" indent="-228589" algn="l" defTabSz="912661"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8pPr>
      <a:lvl9pPr marL="3886006" indent="-228589" algn="l" defTabSz="912661"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9pPr>
    </p:bodyStyle>
    <p:otherStyle>
      <a:defPPr>
        <a:defRPr lang="zh-CN"/>
      </a:defPPr>
      <a:lvl1pPr marL="0" algn="l" defTabSz="914354" rtl="0" eaLnBrk="1" latinLnBrk="0" hangingPunct="1">
        <a:defRPr sz="1900" kern="1200">
          <a:solidFill>
            <a:schemeClr val="tx1"/>
          </a:solidFill>
          <a:latin typeface="+mn-lt"/>
          <a:ea typeface="+mn-ea"/>
          <a:cs typeface="+mn-cs"/>
        </a:defRPr>
      </a:lvl1pPr>
      <a:lvl2pPr marL="457178" algn="l" defTabSz="914354" rtl="0" eaLnBrk="1" latinLnBrk="0" hangingPunct="1">
        <a:defRPr sz="1900" kern="1200">
          <a:solidFill>
            <a:schemeClr val="tx1"/>
          </a:solidFill>
          <a:latin typeface="+mn-lt"/>
          <a:ea typeface="+mn-ea"/>
          <a:cs typeface="+mn-cs"/>
        </a:defRPr>
      </a:lvl2pPr>
      <a:lvl3pPr marL="914354" algn="l" defTabSz="914354" rtl="0" eaLnBrk="1" latinLnBrk="0" hangingPunct="1">
        <a:defRPr sz="1900" kern="1200">
          <a:solidFill>
            <a:schemeClr val="tx1"/>
          </a:solidFill>
          <a:latin typeface="+mn-lt"/>
          <a:ea typeface="+mn-ea"/>
          <a:cs typeface="+mn-cs"/>
        </a:defRPr>
      </a:lvl3pPr>
      <a:lvl4pPr marL="1371532" algn="l" defTabSz="914354" rtl="0" eaLnBrk="1" latinLnBrk="0" hangingPunct="1">
        <a:defRPr sz="1900" kern="1200">
          <a:solidFill>
            <a:schemeClr val="tx1"/>
          </a:solidFill>
          <a:latin typeface="+mn-lt"/>
          <a:ea typeface="+mn-ea"/>
          <a:cs typeface="+mn-cs"/>
        </a:defRPr>
      </a:lvl4pPr>
      <a:lvl5pPr marL="1828709" algn="l" defTabSz="914354" rtl="0" eaLnBrk="1" latinLnBrk="0" hangingPunct="1">
        <a:defRPr sz="1900" kern="1200">
          <a:solidFill>
            <a:schemeClr val="tx1"/>
          </a:solidFill>
          <a:latin typeface="+mn-lt"/>
          <a:ea typeface="+mn-ea"/>
          <a:cs typeface="+mn-cs"/>
        </a:defRPr>
      </a:lvl5pPr>
      <a:lvl6pPr marL="2285886" algn="l" defTabSz="914354" rtl="0" eaLnBrk="1" latinLnBrk="0" hangingPunct="1">
        <a:defRPr sz="1900" kern="1200">
          <a:solidFill>
            <a:schemeClr val="tx1"/>
          </a:solidFill>
          <a:latin typeface="+mn-lt"/>
          <a:ea typeface="+mn-ea"/>
          <a:cs typeface="+mn-cs"/>
        </a:defRPr>
      </a:lvl6pPr>
      <a:lvl7pPr marL="2743062" algn="l" defTabSz="914354" rtl="0" eaLnBrk="1" latinLnBrk="0" hangingPunct="1">
        <a:defRPr sz="1900" kern="1200">
          <a:solidFill>
            <a:schemeClr val="tx1"/>
          </a:solidFill>
          <a:latin typeface="+mn-lt"/>
          <a:ea typeface="+mn-ea"/>
          <a:cs typeface="+mn-cs"/>
        </a:defRPr>
      </a:lvl7pPr>
      <a:lvl8pPr marL="3200240" algn="l" defTabSz="914354" rtl="0" eaLnBrk="1" latinLnBrk="0" hangingPunct="1">
        <a:defRPr sz="1900" kern="1200">
          <a:solidFill>
            <a:schemeClr val="tx1"/>
          </a:solidFill>
          <a:latin typeface="+mn-lt"/>
          <a:ea typeface="+mn-ea"/>
          <a:cs typeface="+mn-cs"/>
        </a:defRPr>
      </a:lvl8pPr>
      <a:lvl9pPr marL="3657418" algn="l" defTabSz="914354" rtl="0" eaLnBrk="1" latinLnBrk="0" hangingPunct="1">
        <a:defRPr sz="19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10" descr="C:\Users\vivianting\Desktop\未标题8.png"/>
          <p:cNvPicPr>
            <a:picLocks noChangeAspect="1" noChangeArrowheads="1"/>
          </p:cNvPicPr>
          <p:nvPr/>
        </p:nvPicPr>
        <p:blipFill>
          <a:blip r:embed="rId2" cstate="print">
            <a:extLst>
              <a:ext uri="{28A0092B-C50C-407E-A947-70E740481C1C}">
                <a14:useLocalDpi xmlns:a14="http://schemas.microsoft.com/office/drawing/2010/main" val="0"/>
              </a:ext>
            </a:extLst>
          </a:blip>
          <a:srcRect l="4971" t="1717" r="74190" b="70428"/>
          <a:stretch>
            <a:fillRect/>
          </a:stretch>
        </p:blipFill>
        <p:spPr bwMode="auto">
          <a:xfrm>
            <a:off x="10382261" y="5286386"/>
            <a:ext cx="18097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0" y="144474"/>
            <a:ext cx="11567584"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79" tIns="45688" rIns="91379" bIns="45688" numCol="1" anchor="ctr" anchorCtr="0" compatLnSpc="1">
            <a:prstTxWarp prst="textNoShape">
              <a:avLst/>
            </a:prstTxWarp>
          </a:bodyPr>
          <a:lstStyle/>
          <a:p>
            <a:pPr lvl="0"/>
            <a:r>
              <a:rPr lang="zh-CN" altLang="en-US"/>
              <a:t>标题文本样式：黑体</a:t>
            </a:r>
            <a:r>
              <a:rPr lang="en-US" altLang="zh-CN"/>
              <a:t>/20</a:t>
            </a:r>
            <a:r>
              <a:rPr lang="zh-CN" altLang="en-US"/>
              <a:t>号  </a:t>
            </a:r>
            <a:r>
              <a:rPr lang="en-US" altLang="zh-CN"/>
              <a:t>Arial/20pt</a:t>
            </a:r>
          </a:p>
        </p:txBody>
      </p:sp>
      <p:sp>
        <p:nvSpPr>
          <p:cNvPr id="1028" name="Rectangle 3"/>
          <p:cNvSpPr>
            <a:spLocks noGrp="1" noChangeArrowheads="1"/>
          </p:cNvSpPr>
          <p:nvPr>
            <p:ph type="body" idx="1"/>
          </p:nvPr>
        </p:nvSpPr>
        <p:spPr bwMode="auto">
          <a:xfrm>
            <a:off x="624423" y="981076"/>
            <a:ext cx="10943166" cy="551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79" tIns="45688" rIns="91379" bIns="45688" numCol="1" anchor="t" anchorCtr="0" compatLnSpc="1">
            <a:prstTxWarp prst="textNoShape">
              <a:avLst/>
            </a:prstTxWarp>
          </a:bodyPr>
          <a:lstStyle/>
          <a:p>
            <a:pPr lvl="0"/>
            <a:r>
              <a:rPr lang="zh-CN" altLang="en-US"/>
              <a:t>第一级内容文本样式：微软雅黑</a:t>
            </a:r>
            <a:r>
              <a:rPr lang="en-US" altLang="zh-CN"/>
              <a:t>/18</a:t>
            </a:r>
            <a:r>
              <a:rPr lang="zh-CN" altLang="en-US"/>
              <a:t>号  </a:t>
            </a:r>
            <a:r>
              <a:rPr lang="en-US" altLang="zh-CN"/>
              <a:t>Arial/18pt</a:t>
            </a:r>
          </a:p>
          <a:p>
            <a:pPr lvl="1"/>
            <a:r>
              <a:rPr lang="zh-CN" altLang="en-US"/>
              <a:t>第二级内容文本样式：微软雅黑</a:t>
            </a:r>
            <a:r>
              <a:rPr lang="en-US" altLang="zh-CN"/>
              <a:t>/16</a:t>
            </a:r>
            <a:r>
              <a:rPr lang="zh-CN" altLang="en-US"/>
              <a:t>号  </a:t>
            </a:r>
            <a:r>
              <a:rPr lang="en-US" altLang="zh-CN"/>
              <a:t>Arial/16pt</a:t>
            </a:r>
          </a:p>
          <a:p>
            <a:pPr lvl="2"/>
            <a:r>
              <a:rPr lang="zh-CN" altLang="en-US"/>
              <a:t>第三级内容文本样式：微软雅黑</a:t>
            </a:r>
            <a:r>
              <a:rPr lang="en-US" altLang="zh-CN"/>
              <a:t>/14</a:t>
            </a:r>
            <a:r>
              <a:rPr lang="zh-CN" altLang="en-US"/>
              <a:t>号  </a:t>
            </a:r>
            <a:r>
              <a:rPr lang="en-US" altLang="zh-CN"/>
              <a:t>Arial/14pt</a:t>
            </a:r>
          </a:p>
          <a:p>
            <a:pPr lvl="3"/>
            <a:r>
              <a:rPr lang="zh-CN" altLang="en-US"/>
              <a:t>第四级内容文本样式：微软雅黑</a:t>
            </a:r>
            <a:r>
              <a:rPr lang="en-US" altLang="zh-CN"/>
              <a:t>/12</a:t>
            </a:r>
            <a:r>
              <a:rPr lang="zh-CN" altLang="en-US"/>
              <a:t>号  </a:t>
            </a:r>
            <a:r>
              <a:rPr lang="en-US" altLang="zh-CN"/>
              <a:t>Arial/12pt</a:t>
            </a:r>
          </a:p>
        </p:txBody>
      </p:sp>
      <p:sp>
        <p:nvSpPr>
          <p:cNvPr id="1030" name="Rectangle 6"/>
          <p:cNvSpPr>
            <a:spLocks noGrp="1" noChangeArrowheads="1"/>
          </p:cNvSpPr>
          <p:nvPr>
            <p:ph type="sldNum" sz="quarter" idx="4"/>
          </p:nvPr>
        </p:nvSpPr>
        <p:spPr bwMode="auto">
          <a:xfrm>
            <a:off x="11089232" y="6480175"/>
            <a:ext cx="1583267" cy="260350"/>
          </a:xfrm>
          <a:prstGeom prst="rect">
            <a:avLst/>
          </a:prstGeom>
          <a:noFill/>
          <a:ln w="9525">
            <a:noFill/>
            <a:miter lim="800000"/>
          </a:ln>
          <a:effectLst/>
        </p:spPr>
        <p:txBody>
          <a:bodyPr vert="horz" wrap="square" lIns="91379" tIns="45688" rIns="91379" bIns="45688" numCol="1" anchor="t" anchorCtr="0" compatLnSpc="1">
            <a:prstTxWarp prst="textNoShape">
              <a:avLst/>
            </a:prstTxWarp>
          </a:bodyPr>
          <a:lstStyle>
            <a:lvl1pPr eaLnBrk="1" hangingPunct="1">
              <a:defRPr sz="900">
                <a:latin typeface="Arial" panose="020B0604020202020204" pitchFamily="34" charset="0"/>
                <a:ea typeface="黑体" panose="02010609060101010101" pitchFamily="49" charset="-122"/>
              </a:defRPr>
            </a:lvl1pPr>
          </a:lstStyle>
          <a:p>
            <a:pPr defTabSz="1216801" fontAlgn="base">
              <a:spcBef>
                <a:spcPct val="0"/>
              </a:spcBef>
              <a:spcAft>
                <a:spcPct val="0"/>
              </a:spcAft>
              <a:defRPr/>
            </a:pPr>
            <a:fld id="{DD3DC9E8-12E7-4550-ABEF-99A8FB7D617B}" type="slidenum">
              <a:rPr lang="zh-CN" altLang="en-US" smtClean="0">
                <a:solidFill>
                  <a:srgbClr val="000000"/>
                </a:solidFill>
              </a:rPr>
              <a:pPr defTabSz="1216801" fontAlgn="base">
                <a:spcBef>
                  <a:spcPct val="0"/>
                </a:spcBef>
                <a:spcAft>
                  <a:spcPct val="0"/>
                </a:spcAft>
                <a:defRPr/>
              </a:pPr>
              <a:t>‹#›</a:t>
            </a:fld>
            <a:endParaRPr lang="zh-CN" altLang="en-US">
              <a:solidFill>
                <a:srgbClr val="000000"/>
              </a:solidFill>
            </a:endParaRPr>
          </a:p>
        </p:txBody>
      </p:sp>
      <p:cxnSp>
        <p:nvCxnSpPr>
          <p:cNvPr id="9" name="直接连接符 8"/>
          <p:cNvCxnSpPr>
            <a:cxnSpLocks noChangeShapeType="1"/>
          </p:cNvCxnSpPr>
          <p:nvPr/>
        </p:nvCxnSpPr>
        <p:spPr bwMode="auto">
          <a:xfrm>
            <a:off x="10" y="955675"/>
            <a:ext cx="12192000" cy="0"/>
          </a:xfrm>
          <a:prstGeom prst="line">
            <a:avLst/>
          </a:prstGeom>
          <a:noFill/>
          <a:ln w="19050">
            <a:solidFill>
              <a:srgbClr val="FF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pic>
        <p:nvPicPr>
          <p:cNvPr id="1031" name="图片 3"/>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058416" y="46039"/>
            <a:ext cx="2010833"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69204019"/>
      </p:ext>
    </p:extLst>
  </p:cSld>
  <p:clrMap bg1="lt1" tx1="dk1" bg2="lt2" tx2="dk2" accent1="accent1" accent2="accent2" accent3="accent3" accent4="accent4" accent5="accent5" accent6="accent6" hlink="hlink" folHlink="folHlink"/>
  <p:transition>
    <p:fade/>
  </p:transition>
  <p:hf hdr="0" ftr="0" dt="0"/>
  <p:txStyles>
    <p:titleStyle>
      <a:lvl1pPr marL="361778" indent="-361778" algn="l" rtl="0" eaLnBrk="0" fontAlgn="base" hangingPunct="0">
        <a:spcBef>
          <a:spcPct val="0"/>
        </a:spcBef>
        <a:spcAft>
          <a:spcPct val="0"/>
        </a:spcAft>
        <a:defRPr sz="2000" b="1">
          <a:solidFill>
            <a:schemeClr val="tx1"/>
          </a:solidFill>
          <a:latin typeface="+mj-lt"/>
          <a:ea typeface="+mj-ea"/>
          <a:cs typeface="+mj-cs"/>
        </a:defRPr>
      </a:lvl1pPr>
      <a:lvl2pPr marL="361778" indent="-361778" algn="l" rtl="0" eaLnBrk="0" fontAlgn="base" hangingPunct="0">
        <a:spcBef>
          <a:spcPct val="0"/>
        </a:spcBef>
        <a:spcAft>
          <a:spcPct val="0"/>
        </a:spcAft>
        <a:defRPr sz="2000" b="1">
          <a:solidFill>
            <a:schemeClr val="tx1"/>
          </a:solidFill>
          <a:latin typeface="Arial Black" panose="020B0A04020102020204" pitchFamily="34" charset="0"/>
          <a:ea typeface="微软雅黑" panose="020B0503020204020204" pitchFamily="34" charset="-122"/>
        </a:defRPr>
      </a:lvl2pPr>
      <a:lvl3pPr marL="361778" indent="-361778" algn="l" rtl="0" eaLnBrk="0" fontAlgn="base" hangingPunct="0">
        <a:spcBef>
          <a:spcPct val="0"/>
        </a:spcBef>
        <a:spcAft>
          <a:spcPct val="0"/>
        </a:spcAft>
        <a:defRPr sz="2000" b="1">
          <a:solidFill>
            <a:schemeClr val="tx1"/>
          </a:solidFill>
          <a:latin typeface="Arial Black" panose="020B0A04020102020204" pitchFamily="34" charset="0"/>
          <a:ea typeface="微软雅黑" panose="020B0503020204020204" pitchFamily="34" charset="-122"/>
        </a:defRPr>
      </a:lvl3pPr>
      <a:lvl4pPr marL="361778" indent="-361778" algn="l" rtl="0" eaLnBrk="0" fontAlgn="base" hangingPunct="0">
        <a:spcBef>
          <a:spcPct val="0"/>
        </a:spcBef>
        <a:spcAft>
          <a:spcPct val="0"/>
        </a:spcAft>
        <a:defRPr sz="2000" b="1">
          <a:solidFill>
            <a:schemeClr val="tx1"/>
          </a:solidFill>
          <a:latin typeface="Arial Black" panose="020B0A04020102020204" pitchFamily="34" charset="0"/>
          <a:ea typeface="微软雅黑" panose="020B0503020204020204" pitchFamily="34" charset="-122"/>
        </a:defRPr>
      </a:lvl4pPr>
      <a:lvl5pPr marL="361778" indent="-361778" algn="l" rtl="0" eaLnBrk="0" fontAlgn="base" hangingPunct="0">
        <a:spcBef>
          <a:spcPct val="0"/>
        </a:spcBef>
        <a:spcAft>
          <a:spcPct val="0"/>
        </a:spcAft>
        <a:defRPr sz="2000" b="1">
          <a:solidFill>
            <a:schemeClr val="tx1"/>
          </a:solidFill>
          <a:latin typeface="Arial Black" panose="020B0A04020102020204" pitchFamily="34" charset="0"/>
          <a:ea typeface="微软雅黑" panose="020B0503020204020204" pitchFamily="34" charset="-122"/>
        </a:defRPr>
      </a:lvl5pPr>
      <a:lvl6pPr marL="818767" algn="l" rtl="0" eaLnBrk="1" fontAlgn="base" hangingPunct="1">
        <a:spcBef>
          <a:spcPct val="0"/>
        </a:spcBef>
        <a:spcAft>
          <a:spcPct val="0"/>
        </a:spcAft>
        <a:defRPr sz="2000" b="1">
          <a:solidFill>
            <a:schemeClr val="tx1"/>
          </a:solidFill>
          <a:latin typeface="Arial" panose="020B0604020202020204" pitchFamily="34" charset="0"/>
          <a:ea typeface="黑体" panose="02010609060101010101" pitchFamily="2" charset="-122"/>
        </a:defRPr>
      </a:lvl6pPr>
      <a:lvl7pPr marL="1275754" algn="l" rtl="0" eaLnBrk="1" fontAlgn="base" hangingPunct="1">
        <a:spcBef>
          <a:spcPct val="0"/>
        </a:spcBef>
        <a:spcAft>
          <a:spcPct val="0"/>
        </a:spcAft>
        <a:defRPr sz="2000" b="1">
          <a:solidFill>
            <a:schemeClr val="tx1"/>
          </a:solidFill>
          <a:latin typeface="Arial" panose="020B0604020202020204" pitchFamily="34" charset="0"/>
          <a:ea typeface="黑体" panose="02010609060101010101" pitchFamily="2" charset="-122"/>
        </a:defRPr>
      </a:lvl7pPr>
      <a:lvl8pPr marL="1732743" algn="l" rtl="0" eaLnBrk="1" fontAlgn="base" hangingPunct="1">
        <a:spcBef>
          <a:spcPct val="0"/>
        </a:spcBef>
        <a:spcAft>
          <a:spcPct val="0"/>
        </a:spcAft>
        <a:defRPr sz="2000" b="1">
          <a:solidFill>
            <a:schemeClr val="tx1"/>
          </a:solidFill>
          <a:latin typeface="Arial" panose="020B0604020202020204" pitchFamily="34" charset="0"/>
          <a:ea typeface="黑体" panose="02010609060101010101" pitchFamily="2" charset="-122"/>
        </a:defRPr>
      </a:lvl8pPr>
      <a:lvl9pPr marL="2189728" algn="l" rtl="0" eaLnBrk="1" fontAlgn="base" hangingPunct="1">
        <a:spcBef>
          <a:spcPct val="0"/>
        </a:spcBef>
        <a:spcAft>
          <a:spcPct val="0"/>
        </a:spcAft>
        <a:defRPr sz="2000" b="1">
          <a:solidFill>
            <a:schemeClr val="tx1"/>
          </a:solidFill>
          <a:latin typeface="Arial" panose="020B0604020202020204" pitchFamily="34" charset="0"/>
          <a:ea typeface="黑体" panose="02010609060101010101" pitchFamily="2" charset="-122"/>
        </a:defRPr>
      </a:lvl9pPr>
    </p:titleStyle>
    <p:bodyStyle>
      <a:lvl1pPr marL="180892" indent="-180892"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3200" b="1">
          <a:solidFill>
            <a:schemeClr val="tx1"/>
          </a:solidFill>
          <a:latin typeface="+mj-ea"/>
          <a:ea typeface="+mj-ea"/>
          <a:cs typeface="+mn-cs"/>
        </a:defRPr>
      </a:lvl1pPr>
      <a:lvl2pPr marL="541086" indent="-180892"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600">
          <a:solidFill>
            <a:schemeClr val="tx1"/>
          </a:solidFill>
          <a:latin typeface="+mj-ea"/>
          <a:ea typeface="+mj-ea"/>
        </a:defRPr>
      </a:lvl2pPr>
      <a:lvl3pPr marL="894930" indent="-174546"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300">
          <a:solidFill>
            <a:schemeClr val="tx1"/>
          </a:solidFill>
          <a:latin typeface="+mj-ea"/>
          <a:ea typeface="+mj-ea"/>
        </a:defRPr>
      </a:lvl3pPr>
      <a:lvl4pPr marL="1255125" indent="-180892"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1200">
          <a:solidFill>
            <a:schemeClr val="tx1"/>
          </a:solidFill>
          <a:latin typeface="+mj-ea"/>
          <a:ea typeface="+mj-ea"/>
        </a:defRPr>
      </a:lvl4pPr>
      <a:lvl5pPr marL="1618494" indent="-184066" algn="l" rtl="0" eaLnBrk="0" fontAlgn="ctr" hangingPunct="0">
        <a:lnSpc>
          <a:spcPct val="120000"/>
        </a:lnSpc>
        <a:spcBef>
          <a:spcPct val="20000"/>
        </a:spcBef>
        <a:spcAft>
          <a:spcPct val="0"/>
        </a:spcAft>
        <a:buClr>
          <a:schemeClr val="accent1"/>
        </a:buClr>
        <a:buSzPct val="60000"/>
        <a:buFont typeface="Wingdings" panose="05000000000000000000" pitchFamily="2" charset="2"/>
        <a:buChar char="l"/>
        <a:defRPr sz="900">
          <a:solidFill>
            <a:schemeClr val="tx1"/>
          </a:solidFill>
          <a:latin typeface="+mj-lt"/>
          <a:ea typeface="华文细黑" panose="02010600040101010101" pitchFamily="2" charset="-122"/>
        </a:defRPr>
      </a:lvl5pPr>
      <a:lvl6pPr marL="2075480" indent="-184066" algn="l" rtl="0" eaLnBrk="1" fontAlgn="ctr" hangingPunct="1">
        <a:lnSpc>
          <a:spcPct val="120000"/>
        </a:lnSpc>
        <a:spcBef>
          <a:spcPct val="20000"/>
        </a:spcBef>
        <a:spcAft>
          <a:spcPct val="0"/>
        </a:spcAft>
        <a:buClr>
          <a:schemeClr val="accent1"/>
        </a:buClr>
        <a:buSzPct val="60000"/>
        <a:buFont typeface="Wingdings" panose="05000000000000000000" pitchFamily="2" charset="2"/>
        <a:buChar char="l"/>
        <a:defRPr sz="900">
          <a:solidFill>
            <a:schemeClr val="tx1"/>
          </a:solidFill>
          <a:latin typeface="+mj-lt"/>
          <a:ea typeface="华文细黑" panose="02010600040101010101" pitchFamily="2" charset="-122"/>
        </a:defRPr>
      </a:lvl6pPr>
      <a:lvl7pPr marL="2532469" indent="-184066" algn="l" rtl="0" eaLnBrk="1" fontAlgn="ctr" hangingPunct="1">
        <a:lnSpc>
          <a:spcPct val="120000"/>
        </a:lnSpc>
        <a:spcBef>
          <a:spcPct val="20000"/>
        </a:spcBef>
        <a:spcAft>
          <a:spcPct val="0"/>
        </a:spcAft>
        <a:buClr>
          <a:schemeClr val="accent1"/>
        </a:buClr>
        <a:buSzPct val="60000"/>
        <a:buFont typeface="Wingdings" panose="05000000000000000000" pitchFamily="2" charset="2"/>
        <a:buChar char="l"/>
        <a:defRPr sz="900">
          <a:solidFill>
            <a:schemeClr val="tx1"/>
          </a:solidFill>
          <a:latin typeface="+mj-lt"/>
          <a:ea typeface="华文细黑" panose="02010600040101010101" pitchFamily="2" charset="-122"/>
        </a:defRPr>
      </a:lvl7pPr>
      <a:lvl8pPr marL="2989454" indent="-184066" algn="l" rtl="0" eaLnBrk="1" fontAlgn="ctr" hangingPunct="1">
        <a:lnSpc>
          <a:spcPct val="120000"/>
        </a:lnSpc>
        <a:spcBef>
          <a:spcPct val="20000"/>
        </a:spcBef>
        <a:spcAft>
          <a:spcPct val="0"/>
        </a:spcAft>
        <a:buClr>
          <a:schemeClr val="accent1"/>
        </a:buClr>
        <a:buSzPct val="60000"/>
        <a:buFont typeface="Wingdings" panose="05000000000000000000" pitchFamily="2" charset="2"/>
        <a:buChar char="l"/>
        <a:defRPr sz="900">
          <a:solidFill>
            <a:schemeClr val="tx1"/>
          </a:solidFill>
          <a:latin typeface="+mj-lt"/>
          <a:ea typeface="华文细黑" panose="02010600040101010101" pitchFamily="2" charset="-122"/>
        </a:defRPr>
      </a:lvl8pPr>
      <a:lvl9pPr marL="3446439" indent="-184066" algn="l" rtl="0" eaLnBrk="1" fontAlgn="ctr" hangingPunct="1">
        <a:lnSpc>
          <a:spcPct val="120000"/>
        </a:lnSpc>
        <a:spcBef>
          <a:spcPct val="20000"/>
        </a:spcBef>
        <a:spcAft>
          <a:spcPct val="0"/>
        </a:spcAft>
        <a:buClr>
          <a:schemeClr val="accent1"/>
        </a:buClr>
        <a:buSzPct val="60000"/>
        <a:buFont typeface="Wingdings" panose="05000000000000000000" pitchFamily="2" charset="2"/>
        <a:buChar char="l"/>
        <a:defRPr sz="900">
          <a:solidFill>
            <a:schemeClr val="tx1"/>
          </a:solidFill>
          <a:latin typeface="+mj-lt"/>
          <a:ea typeface="华文细黑" panose="02010600040101010101" pitchFamily="2" charset="-122"/>
        </a:defRPr>
      </a:lvl9pPr>
    </p:bodyStyle>
    <p:otherStyle>
      <a:defPPr>
        <a:defRPr lang="zh-CN"/>
      </a:defPPr>
      <a:lvl1pPr marL="0" algn="l" defTabSz="913975" rtl="0" eaLnBrk="1" latinLnBrk="0" hangingPunct="1">
        <a:defRPr sz="1700" kern="1200">
          <a:solidFill>
            <a:schemeClr val="tx1"/>
          </a:solidFill>
          <a:latin typeface="+mn-lt"/>
          <a:ea typeface="+mn-ea"/>
          <a:cs typeface="+mn-cs"/>
        </a:defRPr>
      </a:lvl1pPr>
      <a:lvl2pPr marL="456985" algn="l" defTabSz="913975" rtl="0" eaLnBrk="1" latinLnBrk="0" hangingPunct="1">
        <a:defRPr sz="1700" kern="1200">
          <a:solidFill>
            <a:schemeClr val="tx1"/>
          </a:solidFill>
          <a:latin typeface="+mn-lt"/>
          <a:ea typeface="+mn-ea"/>
          <a:cs typeface="+mn-cs"/>
        </a:defRPr>
      </a:lvl2pPr>
      <a:lvl3pPr marL="913975" algn="l" defTabSz="913975" rtl="0" eaLnBrk="1" latinLnBrk="0" hangingPunct="1">
        <a:defRPr sz="1700" kern="1200">
          <a:solidFill>
            <a:schemeClr val="tx1"/>
          </a:solidFill>
          <a:latin typeface="+mn-lt"/>
          <a:ea typeface="+mn-ea"/>
          <a:cs typeface="+mn-cs"/>
        </a:defRPr>
      </a:lvl3pPr>
      <a:lvl4pPr marL="1370958" algn="l" defTabSz="913975" rtl="0" eaLnBrk="1" latinLnBrk="0" hangingPunct="1">
        <a:defRPr sz="1700" kern="1200">
          <a:solidFill>
            <a:schemeClr val="tx1"/>
          </a:solidFill>
          <a:latin typeface="+mn-lt"/>
          <a:ea typeface="+mn-ea"/>
          <a:cs typeface="+mn-cs"/>
        </a:defRPr>
      </a:lvl4pPr>
      <a:lvl5pPr marL="1827946" algn="l" defTabSz="913975" rtl="0" eaLnBrk="1" latinLnBrk="0" hangingPunct="1">
        <a:defRPr sz="1700" kern="1200">
          <a:solidFill>
            <a:schemeClr val="tx1"/>
          </a:solidFill>
          <a:latin typeface="+mn-lt"/>
          <a:ea typeface="+mn-ea"/>
          <a:cs typeface="+mn-cs"/>
        </a:defRPr>
      </a:lvl5pPr>
      <a:lvl6pPr marL="2284931" algn="l" defTabSz="913975" rtl="0" eaLnBrk="1" latinLnBrk="0" hangingPunct="1">
        <a:defRPr sz="1700" kern="1200">
          <a:solidFill>
            <a:schemeClr val="tx1"/>
          </a:solidFill>
          <a:latin typeface="+mn-lt"/>
          <a:ea typeface="+mn-ea"/>
          <a:cs typeface="+mn-cs"/>
        </a:defRPr>
      </a:lvl6pPr>
      <a:lvl7pPr marL="2741920" algn="l" defTabSz="913975" rtl="0" eaLnBrk="1" latinLnBrk="0" hangingPunct="1">
        <a:defRPr sz="1700" kern="1200">
          <a:solidFill>
            <a:schemeClr val="tx1"/>
          </a:solidFill>
          <a:latin typeface="+mn-lt"/>
          <a:ea typeface="+mn-ea"/>
          <a:cs typeface="+mn-cs"/>
        </a:defRPr>
      </a:lvl7pPr>
      <a:lvl8pPr marL="3198907" algn="l" defTabSz="913975" rtl="0" eaLnBrk="1" latinLnBrk="0" hangingPunct="1">
        <a:defRPr sz="1700" kern="1200">
          <a:solidFill>
            <a:schemeClr val="tx1"/>
          </a:solidFill>
          <a:latin typeface="+mn-lt"/>
          <a:ea typeface="+mn-ea"/>
          <a:cs typeface="+mn-cs"/>
        </a:defRPr>
      </a:lvl8pPr>
      <a:lvl9pPr marL="3655893" algn="l" defTabSz="913975" rtl="0" eaLnBrk="1" latinLnBrk="0" hangingPunct="1">
        <a:defRPr sz="17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10" descr="C:\Users\vivianting\Desktop\未标题8.png"/>
          <p:cNvPicPr>
            <a:picLocks noChangeAspect="1" noChangeArrowheads="1"/>
          </p:cNvPicPr>
          <p:nvPr/>
        </p:nvPicPr>
        <p:blipFill>
          <a:blip r:embed="rId2" cstate="email"/>
          <a:srcRect/>
          <a:stretch>
            <a:fillRect/>
          </a:stretch>
        </p:blipFill>
        <p:spPr bwMode="auto">
          <a:xfrm>
            <a:off x="11137436" y="5805264"/>
            <a:ext cx="1054565" cy="1052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直接连接符 13"/>
          <p:cNvCxnSpPr>
            <a:cxnSpLocks noChangeShapeType="1"/>
          </p:cNvCxnSpPr>
          <p:nvPr/>
        </p:nvCxnSpPr>
        <p:spPr bwMode="auto">
          <a:xfrm>
            <a:off x="0" y="981075"/>
            <a:ext cx="12192000" cy="0"/>
          </a:xfrm>
          <a:prstGeom prst="line">
            <a:avLst/>
          </a:prstGeom>
          <a:noFill/>
          <a:ln w="19050">
            <a:solidFill>
              <a:srgbClr val="FF0000"/>
            </a:solidFill>
            <a:rou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pic>
        <p:nvPicPr>
          <p:cNvPr id="6" name="图片 5"/>
          <p:cNvPicPr>
            <a:picLocks noChangeAspect="1"/>
          </p:cNvPicPr>
          <p:nvPr userDrawn="1"/>
        </p:nvPicPr>
        <p:blipFill rotWithShape="1">
          <a:blip r:embed="rId3"/>
          <a:srcRect b="8164"/>
          <a:stretch>
            <a:fillRect/>
          </a:stretch>
        </p:blipFill>
        <p:spPr>
          <a:xfrm>
            <a:off x="10502540" y="42532"/>
            <a:ext cx="1519333" cy="894728"/>
          </a:xfrm>
          <a:prstGeom prst="rect">
            <a:avLst/>
          </a:prstGeom>
        </p:spPr>
      </p:pic>
    </p:spTree>
    <p:extLst>
      <p:ext uri="{BB962C8B-B14F-4D97-AF65-F5344CB8AC3E}">
        <p14:creationId xmlns:p14="http://schemas.microsoft.com/office/powerpoint/2010/main" val="530440355"/>
      </p:ext>
    </p:extLst>
  </p:cSld>
  <p:clrMap bg1="lt1" tx1="dk1" bg2="lt2" tx2="dk2" accent1="accent1" accent2="accent2" accent3="accent3" accent4="accent4" accent5="accent5" accent6="accent6" hlink="hlink" folHlink="folHlink"/>
  <p:transition spd="med"/>
  <p:hf hdr="0" ftr="0" dt="0"/>
  <p:txStyles>
    <p:titleStyle>
      <a:lvl1pPr algn="l" defTabSz="912639" rtl="0" eaLnBrk="0" fontAlgn="base" hangingPunct="0">
        <a:spcBef>
          <a:spcPct val="0"/>
        </a:spcBef>
        <a:spcAft>
          <a:spcPct val="0"/>
        </a:spcAft>
        <a:defRPr sz="3200" b="1">
          <a:solidFill>
            <a:schemeClr val="tx1"/>
          </a:solidFill>
          <a:effectLst>
            <a:outerShdw blurRad="38100" dist="38100" dir="2700000" algn="tl">
              <a:srgbClr val="C0C0C0"/>
            </a:outerShdw>
          </a:effectLst>
          <a:latin typeface="+mj-lt"/>
          <a:ea typeface="+mj-ea"/>
          <a:cs typeface="宋体" panose="02010600030101010101" pitchFamily="2" charset="-122"/>
        </a:defRPr>
      </a:lvl1pPr>
      <a:lvl2pPr algn="l" defTabSz="912639" rtl="0" eaLnBrk="0" fontAlgn="base" hangingPunct="0">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宋体" panose="02010600030101010101" pitchFamily="2" charset="-122"/>
        </a:defRPr>
      </a:lvl2pPr>
      <a:lvl3pPr algn="l" defTabSz="912639" rtl="0" eaLnBrk="0" fontAlgn="base" hangingPunct="0">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宋体" panose="02010600030101010101" pitchFamily="2" charset="-122"/>
        </a:defRPr>
      </a:lvl3pPr>
      <a:lvl4pPr algn="l" defTabSz="912639" rtl="0" eaLnBrk="0" fontAlgn="base" hangingPunct="0">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宋体" panose="02010600030101010101" pitchFamily="2" charset="-122"/>
        </a:defRPr>
      </a:lvl4pPr>
      <a:lvl5pPr algn="l" defTabSz="912639" rtl="0" eaLnBrk="0" fontAlgn="base" hangingPunct="0">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宋体" panose="02010600030101010101" pitchFamily="2" charset="-122"/>
        </a:defRPr>
      </a:lvl5pPr>
      <a:lvl6pPr marL="457167" algn="l" defTabSz="912639" rtl="0" fontAlgn="base">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6pPr>
      <a:lvl7pPr marL="914332" algn="l" defTabSz="912639" rtl="0" fontAlgn="base">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7pPr>
      <a:lvl8pPr marL="1371498" algn="l" defTabSz="912639" rtl="0" fontAlgn="base">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8pPr>
      <a:lvl9pPr marL="1828664" algn="l" defTabSz="912639" rtl="0" fontAlgn="base">
        <a:spcBef>
          <a:spcPct val="0"/>
        </a:spcBef>
        <a:spcAft>
          <a:spcPct val="0"/>
        </a:spcAft>
        <a:defRPr sz="3200" b="1">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defRPr>
      </a:lvl9pPr>
    </p:titleStyle>
    <p:bodyStyle>
      <a:lvl1pPr marL="342874" indent="-342874" algn="l" defTabSz="912639" rtl="0" eaLnBrk="0" fontAlgn="base" hangingPunct="0">
        <a:spcBef>
          <a:spcPct val="20000"/>
        </a:spcBef>
        <a:spcAft>
          <a:spcPct val="0"/>
        </a:spcAft>
        <a:buClr>
          <a:schemeClr val="folHlink"/>
        </a:buClr>
        <a:buSzPct val="60000"/>
        <a:buFont typeface="Wingdings" panose="05000000000000000000" pitchFamily="2" charset="2"/>
        <a:buChar char="n"/>
        <a:defRPr sz="2000" b="1">
          <a:solidFill>
            <a:schemeClr val="tx1"/>
          </a:solidFill>
          <a:latin typeface="+mn-lt"/>
          <a:ea typeface="+mn-ea"/>
          <a:cs typeface="宋体" panose="02010600030101010101" pitchFamily="2" charset="-122"/>
        </a:defRPr>
      </a:lvl1pPr>
      <a:lvl2pPr marL="743317" indent="-286153" algn="l" defTabSz="912639" rtl="0" eaLnBrk="0" fontAlgn="base" hangingPunct="0">
        <a:spcBef>
          <a:spcPct val="20000"/>
        </a:spcBef>
        <a:spcAft>
          <a:spcPct val="0"/>
        </a:spcAft>
        <a:buClr>
          <a:schemeClr val="hlink"/>
        </a:buClr>
        <a:buSzPct val="55000"/>
        <a:buFont typeface="Wingdings" panose="05000000000000000000" pitchFamily="2" charset="2"/>
        <a:buChar char="n"/>
        <a:defRPr sz="2000" b="1">
          <a:solidFill>
            <a:schemeClr val="tx1"/>
          </a:solidFill>
          <a:latin typeface="+mn-lt"/>
          <a:ea typeface="+mn-ea"/>
        </a:defRPr>
      </a:lvl2pPr>
      <a:lvl3pPr marL="1142914" indent="-230277" algn="l" defTabSz="912639" rtl="0" eaLnBrk="0" fontAlgn="base" hangingPunct="0">
        <a:spcBef>
          <a:spcPct val="20000"/>
        </a:spcBef>
        <a:spcAft>
          <a:spcPct val="0"/>
        </a:spcAft>
        <a:buClr>
          <a:schemeClr val="folHlink"/>
        </a:buClr>
        <a:buSzPct val="50000"/>
        <a:buFont typeface="Wingdings" panose="05000000000000000000" pitchFamily="2" charset="2"/>
        <a:buChar char="n"/>
        <a:defRPr sz="2000" b="1">
          <a:solidFill>
            <a:schemeClr val="tx1"/>
          </a:solidFill>
          <a:latin typeface="+mn-lt"/>
          <a:ea typeface="+mn-ea"/>
        </a:defRPr>
      </a:lvl3pPr>
      <a:lvl4pPr marL="1600080" indent="-228584" algn="l" defTabSz="912639"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247" indent="-228584" algn="l" defTabSz="912639"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412" indent="-228584" algn="l" defTabSz="912639"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6pPr>
      <a:lvl7pPr marL="2971578" indent="-228584" algn="l" defTabSz="912639"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7pPr>
      <a:lvl8pPr marL="3428744" indent="-228584" algn="l" defTabSz="912639"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8pPr>
      <a:lvl9pPr marL="3885910" indent="-228584" algn="l" defTabSz="912639" rtl="0" fontAlgn="base">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9pPr>
    </p:bodyStyle>
    <p:otherStyle>
      <a:defPPr>
        <a:defRPr lang="zh-CN"/>
      </a:defPPr>
      <a:lvl1pPr marL="0" algn="l" defTabSz="914332" rtl="0" eaLnBrk="1" latinLnBrk="0" hangingPunct="1">
        <a:defRPr sz="1867" kern="1200">
          <a:solidFill>
            <a:schemeClr val="tx1"/>
          </a:solidFill>
          <a:latin typeface="+mn-lt"/>
          <a:ea typeface="+mn-ea"/>
          <a:cs typeface="+mn-cs"/>
        </a:defRPr>
      </a:lvl1pPr>
      <a:lvl2pPr marL="457167" algn="l" defTabSz="914332" rtl="0" eaLnBrk="1" latinLnBrk="0" hangingPunct="1">
        <a:defRPr sz="1867" kern="1200">
          <a:solidFill>
            <a:schemeClr val="tx1"/>
          </a:solidFill>
          <a:latin typeface="+mn-lt"/>
          <a:ea typeface="+mn-ea"/>
          <a:cs typeface="+mn-cs"/>
        </a:defRPr>
      </a:lvl2pPr>
      <a:lvl3pPr marL="914332" algn="l" defTabSz="914332" rtl="0" eaLnBrk="1" latinLnBrk="0" hangingPunct="1">
        <a:defRPr sz="1867" kern="1200">
          <a:solidFill>
            <a:schemeClr val="tx1"/>
          </a:solidFill>
          <a:latin typeface="+mn-lt"/>
          <a:ea typeface="+mn-ea"/>
          <a:cs typeface="+mn-cs"/>
        </a:defRPr>
      </a:lvl3pPr>
      <a:lvl4pPr marL="1371498" algn="l" defTabSz="914332" rtl="0" eaLnBrk="1" latinLnBrk="0" hangingPunct="1">
        <a:defRPr sz="1867" kern="1200">
          <a:solidFill>
            <a:schemeClr val="tx1"/>
          </a:solidFill>
          <a:latin typeface="+mn-lt"/>
          <a:ea typeface="+mn-ea"/>
          <a:cs typeface="+mn-cs"/>
        </a:defRPr>
      </a:lvl4pPr>
      <a:lvl5pPr marL="1828664" algn="l" defTabSz="914332" rtl="0" eaLnBrk="1" latinLnBrk="0" hangingPunct="1">
        <a:defRPr sz="1867" kern="1200">
          <a:solidFill>
            <a:schemeClr val="tx1"/>
          </a:solidFill>
          <a:latin typeface="+mn-lt"/>
          <a:ea typeface="+mn-ea"/>
          <a:cs typeface="+mn-cs"/>
        </a:defRPr>
      </a:lvl5pPr>
      <a:lvl6pPr marL="2285830" algn="l" defTabSz="914332" rtl="0" eaLnBrk="1" latinLnBrk="0" hangingPunct="1">
        <a:defRPr sz="1867" kern="1200">
          <a:solidFill>
            <a:schemeClr val="tx1"/>
          </a:solidFill>
          <a:latin typeface="+mn-lt"/>
          <a:ea typeface="+mn-ea"/>
          <a:cs typeface="+mn-cs"/>
        </a:defRPr>
      </a:lvl6pPr>
      <a:lvl7pPr marL="2742994" algn="l" defTabSz="914332" rtl="0" eaLnBrk="1" latinLnBrk="0" hangingPunct="1">
        <a:defRPr sz="1867" kern="1200">
          <a:solidFill>
            <a:schemeClr val="tx1"/>
          </a:solidFill>
          <a:latin typeface="+mn-lt"/>
          <a:ea typeface="+mn-ea"/>
          <a:cs typeface="+mn-cs"/>
        </a:defRPr>
      </a:lvl7pPr>
      <a:lvl8pPr marL="3200160" algn="l" defTabSz="914332" rtl="0" eaLnBrk="1" latinLnBrk="0" hangingPunct="1">
        <a:defRPr sz="1867" kern="1200">
          <a:solidFill>
            <a:schemeClr val="tx1"/>
          </a:solidFill>
          <a:latin typeface="+mn-lt"/>
          <a:ea typeface="+mn-ea"/>
          <a:cs typeface="+mn-cs"/>
        </a:defRPr>
      </a:lvl8pPr>
      <a:lvl9pPr marL="3657327" algn="l" defTabSz="914332" rtl="0" eaLnBrk="1" latinLnBrk="0" hangingPunct="1">
        <a:defRPr sz="1867"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11/24/2021</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1216410" fontAlgn="base">
              <a:spcBef>
                <a:spcPct val="0"/>
              </a:spcBef>
              <a:spcAft>
                <a:spcPct val="0"/>
              </a:spcAft>
              <a:defRPr/>
            </a:pPr>
            <a:fld id="{DD3DC9E8-12E7-4550-ABEF-99A8FB7D617B}" type="slidenum">
              <a:rPr lang="zh-CN" altLang="en-US" smtClean="0">
                <a:solidFill>
                  <a:srgbClr val="000000"/>
                </a:solidFill>
              </a:rPr>
              <a:pPr defTabSz="1216410" fontAlgn="base">
                <a:spcBef>
                  <a:spcPct val="0"/>
                </a:spcBef>
                <a:spcAft>
                  <a:spcPct val="0"/>
                </a:spcAft>
                <a:defRPr/>
              </a:pPr>
              <a:t>‹#›</a:t>
            </a:fld>
            <a:endParaRPr lang="zh-CN" altLang="en-US">
              <a:solidFill>
                <a:srgbClr val="000000"/>
              </a:solidFill>
            </a:endParaRPr>
          </a:p>
        </p:txBody>
      </p:sp>
      <p:pic>
        <p:nvPicPr>
          <p:cNvPr id="7" name="图片 6"/>
          <p:cNvPicPr>
            <a:picLocks noChangeAspect="1"/>
          </p:cNvPicPr>
          <p:nvPr userDrawn="1"/>
        </p:nvPicPr>
        <p:blipFill rotWithShape="1">
          <a:blip r:embed="rId6"/>
          <a:srcRect b="8164"/>
          <a:stretch>
            <a:fillRect/>
          </a:stretch>
        </p:blipFill>
        <p:spPr>
          <a:xfrm>
            <a:off x="10502540" y="42532"/>
            <a:ext cx="1519333" cy="894728"/>
          </a:xfrm>
          <a:prstGeom prst="rect">
            <a:avLst/>
          </a:prstGeom>
        </p:spPr>
      </p:pic>
    </p:spTree>
    <p:extLst>
      <p:ext uri="{BB962C8B-B14F-4D97-AF65-F5344CB8AC3E}">
        <p14:creationId xmlns:p14="http://schemas.microsoft.com/office/powerpoint/2010/main" val="1283362548"/>
      </p:ext>
    </p:extLst>
  </p:cSld>
  <p:clrMap bg1="lt1" tx1="dk1" bg2="lt2" tx2="dk2" accent1="accent1" accent2="accent2" accent3="accent3" accent4="accent4" accent5="accent5" accent6="accent6" hlink="hlink" folHlink="folHlink"/>
  <p:sldLayoutIdLst>
    <p:sldLayoutId id="2147483803" r:id="rId1"/>
    <p:sldLayoutId id="2147483813" r:id="rId2"/>
    <p:sldLayoutId id="2147483814" r:id="rId3"/>
    <p:sldLayoutId id="2147483815" r:id="rId4"/>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comments" Target="../comments/comment2.xml"/><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comments" Target="../comments/comment3.xml"/><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10.png"/><Relationship Id="rId7" Type="http://schemas.openxmlformats.org/officeDocument/2006/relationships/diagramColors" Target="../diagrams/colors1.xml"/><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6.xml.rels><?xml version="1.0" encoding="UTF-8" standalone="yes"?>
<Relationships xmlns="http://schemas.openxmlformats.org/package/2006/relationships"><Relationship Id="rId8" Type="http://schemas.openxmlformats.org/officeDocument/2006/relationships/comments" Target="../comments/comment4.xml"/><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12.png"/><Relationship Id="rId5" Type="http://schemas.openxmlformats.org/officeDocument/2006/relationships/image" Target="../media/image11.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2FDEA0A9-AA7E-42E9-AD29-84FEBE029472}"/>
              </a:ext>
            </a:extLst>
          </p:cNvPr>
          <p:cNvSpPr/>
          <p:nvPr/>
        </p:nvSpPr>
        <p:spPr>
          <a:xfrm>
            <a:off x="-10125" y="4444135"/>
            <a:ext cx="12192001" cy="132599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文本占位符 2">
            <a:extLst>
              <a:ext uri="{FF2B5EF4-FFF2-40B4-BE49-F238E27FC236}">
                <a16:creationId xmlns:a16="http://schemas.microsoft.com/office/drawing/2014/main" id="{1C140D30-4EE2-47D1-AAA7-7E1113645BD1}"/>
              </a:ext>
            </a:extLst>
          </p:cNvPr>
          <p:cNvSpPr>
            <a:spLocks noGrp="1"/>
          </p:cNvSpPr>
          <p:nvPr>
            <p:ph type="body" sz="quarter" idx="12"/>
          </p:nvPr>
        </p:nvSpPr>
        <p:spPr/>
        <p:txBody>
          <a:bodyPr/>
          <a:lstStyle/>
          <a:p>
            <a:r>
              <a:rPr lang="zh-CN" altLang="en-US" dirty="0"/>
              <a:t>背景</a:t>
            </a:r>
          </a:p>
        </p:txBody>
      </p:sp>
      <p:sp>
        <p:nvSpPr>
          <p:cNvPr id="4" name="文本框 3">
            <a:extLst>
              <a:ext uri="{FF2B5EF4-FFF2-40B4-BE49-F238E27FC236}">
                <a16:creationId xmlns:a16="http://schemas.microsoft.com/office/drawing/2014/main" id="{5B8A0A4C-06C0-4FEA-9A24-BBEC678B0B08}"/>
              </a:ext>
            </a:extLst>
          </p:cNvPr>
          <p:cNvSpPr txBox="1"/>
          <p:nvPr/>
        </p:nvSpPr>
        <p:spPr>
          <a:xfrm>
            <a:off x="1710268" y="1589626"/>
            <a:ext cx="3375378" cy="738664"/>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rPr>
              <a:t>      F5G</a:t>
            </a:r>
            <a:r>
              <a:rPr lang="zh-CN" altLang="en-US" sz="1400" dirty="0">
                <a:latin typeface="微软雅黑" panose="020B0503020204020204" pitchFamily="34" charset="-122"/>
                <a:ea typeface="微软雅黑" panose="020B0503020204020204" pitchFamily="34" charset="-122"/>
              </a:rPr>
              <a:t>宽带纳入“新基建”范畴，运营商承担着我国新基建的重任，要加速推进新基建建设，带动数字经济发展</a:t>
            </a:r>
            <a:endParaRPr lang="en-US" altLang="zh-CN" sz="1400" dirty="0">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61D49A93-9A43-4B04-9168-937D5039865E}"/>
              </a:ext>
            </a:extLst>
          </p:cNvPr>
          <p:cNvSpPr txBox="1"/>
          <p:nvPr/>
        </p:nvSpPr>
        <p:spPr>
          <a:xfrm>
            <a:off x="1603023" y="3167488"/>
            <a:ext cx="3523458" cy="738664"/>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      疫情驱动人们对宽带业务的要求越来越高，远程办公、远程学习等在线宽带业务发展迅速，传统方式下带宽体验不佳</a:t>
            </a:r>
            <a:endParaRPr lang="en-US" altLang="zh-CN" sz="1400"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CD9B01F4-5C87-4D21-A9BC-7FE9BBB0634C}"/>
              </a:ext>
            </a:extLst>
          </p:cNvPr>
          <p:cNvSpPr txBox="1"/>
          <p:nvPr/>
        </p:nvSpPr>
        <p:spPr>
          <a:xfrm>
            <a:off x="7086108" y="3114154"/>
            <a:ext cx="4444084" cy="738664"/>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rPr>
              <a:t>      10G PON</a:t>
            </a:r>
            <a:r>
              <a:rPr lang="zh-CN" altLang="en-US" sz="1400" dirty="0">
                <a:latin typeface="微软雅黑" panose="020B0503020204020204" pitchFamily="34" charset="-122"/>
                <a:ea typeface="微软雅黑" panose="020B0503020204020204" pitchFamily="34" charset="-122"/>
              </a:rPr>
              <a:t>网络逐步部署到位，处于真正实现千兆时代的关键时期，运营商之间的差异化竞争，寻求新的业务增长点</a:t>
            </a:r>
            <a:endParaRPr lang="en-US" altLang="zh-CN" sz="1400" dirty="0">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D6ACBA2E-699F-4E5E-828C-71C47633804B}"/>
              </a:ext>
            </a:extLst>
          </p:cNvPr>
          <p:cNvSpPr txBox="1"/>
          <p:nvPr/>
        </p:nvSpPr>
        <p:spPr>
          <a:xfrm>
            <a:off x="7352860" y="1543809"/>
            <a:ext cx="4518204" cy="738664"/>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      传统接入技术多样、模式纷繁，业务与接入模式强耦合，同时未来数字家庭的场景多元化，智能家居产品互连及应用对家庭网络提出了巨大的挑战</a:t>
            </a:r>
            <a:endParaRPr lang="en-US" altLang="zh-CN" sz="1400" dirty="0">
              <a:latin typeface="微软雅黑" panose="020B0503020204020204" pitchFamily="34" charset="-122"/>
              <a:ea typeface="微软雅黑" panose="020B0503020204020204" pitchFamily="34" charset="-122"/>
            </a:endParaRPr>
          </a:p>
        </p:txBody>
      </p:sp>
      <p:grpSp>
        <p:nvGrpSpPr>
          <p:cNvPr id="8" name="组合 7">
            <a:extLst>
              <a:ext uri="{FF2B5EF4-FFF2-40B4-BE49-F238E27FC236}">
                <a16:creationId xmlns:a16="http://schemas.microsoft.com/office/drawing/2014/main" id="{CC355698-92B0-4C5C-9075-23A9E72FBF40}"/>
              </a:ext>
            </a:extLst>
          </p:cNvPr>
          <p:cNvGrpSpPr/>
          <p:nvPr/>
        </p:nvGrpSpPr>
        <p:grpSpPr>
          <a:xfrm rot="5400000">
            <a:off x="4873036" y="1345499"/>
            <a:ext cx="2425683" cy="2405489"/>
            <a:chOff x="4312830" y="2263015"/>
            <a:chExt cx="3585704" cy="3580676"/>
          </a:xfrm>
        </p:grpSpPr>
        <p:grpSp>
          <p:nvGrpSpPr>
            <p:cNvPr id="9" name="组合 8">
              <a:extLst>
                <a:ext uri="{FF2B5EF4-FFF2-40B4-BE49-F238E27FC236}">
                  <a16:creationId xmlns:a16="http://schemas.microsoft.com/office/drawing/2014/main" id="{8F7EBD68-DA5B-4F7D-8192-50776EFFD038}"/>
                </a:ext>
              </a:extLst>
            </p:cNvPr>
            <p:cNvGrpSpPr/>
            <p:nvPr/>
          </p:nvGrpSpPr>
          <p:grpSpPr>
            <a:xfrm rot="5400000">
              <a:off x="4315344" y="2260501"/>
              <a:ext cx="3580676" cy="3585704"/>
              <a:chOff x="7289766" y="2473704"/>
              <a:chExt cx="3580676" cy="3585704"/>
            </a:xfrm>
          </p:grpSpPr>
          <p:grpSp>
            <p:nvGrpSpPr>
              <p:cNvPr id="11" name="组合 10">
                <a:extLst>
                  <a:ext uri="{FF2B5EF4-FFF2-40B4-BE49-F238E27FC236}">
                    <a16:creationId xmlns:a16="http://schemas.microsoft.com/office/drawing/2014/main" id="{73A85997-A7F1-41E0-ACC3-998E99823178}"/>
                  </a:ext>
                </a:extLst>
              </p:cNvPr>
              <p:cNvGrpSpPr/>
              <p:nvPr/>
            </p:nvGrpSpPr>
            <p:grpSpPr>
              <a:xfrm>
                <a:off x="7289766" y="2473704"/>
                <a:ext cx="3580676" cy="3585704"/>
                <a:chOff x="6629398" y="3152277"/>
                <a:chExt cx="4121266" cy="4127054"/>
              </a:xfrm>
            </p:grpSpPr>
            <p:sp>
              <p:nvSpPr>
                <p:cNvPr id="24" name="圆: 空心 23">
                  <a:extLst>
                    <a:ext uri="{FF2B5EF4-FFF2-40B4-BE49-F238E27FC236}">
                      <a16:creationId xmlns:a16="http://schemas.microsoft.com/office/drawing/2014/main" id="{09C63ED3-8E59-4420-9CAA-B93E4B005AB1}"/>
                    </a:ext>
                  </a:extLst>
                </p:cNvPr>
                <p:cNvSpPr/>
                <p:nvPr/>
              </p:nvSpPr>
              <p:spPr>
                <a:xfrm>
                  <a:off x="6629400" y="3158067"/>
                  <a:ext cx="4121264" cy="4121264"/>
                </a:xfrm>
                <a:prstGeom prst="donut">
                  <a:avLst>
                    <a:gd name="adj" fmla="val 3216"/>
                  </a:avLst>
                </a:prstGeom>
                <a:solidFill>
                  <a:schemeClr val="bg2">
                    <a:lumMod val="9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 name="空心弧 24">
                  <a:extLst>
                    <a:ext uri="{FF2B5EF4-FFF2-40B4-BE49-F238E27FC236}">
                      <a16:creationId xmlns:a16="http://schemas.microsoft.com/office/drawing/2014/main" id="{8BAA2290-46D0-4DFB-9B1B-D937A41DB172}"/>
                    </a:ext>
                  </a:extLst>
                </p:cNvPr>
                <p:cNvSpPr/>
                <p:nvPr/>
              </p:nvSpPr>
              <p:spPr>
                <a:xfrm flipH="1">
                  <a:off x="6629398" y="3152277"/>
                  <a:ext cx="4121264" cy="4121264"/>
                </a:xfrm>
                <a:prstGeom prst="blockArc">
                  <a:avLst>
                    <a:gd name="adj1" fmla="val 1971941"/>
                    <a:gd name="adj2" fmla="val 15056"/>
                    <a:gd name="adj3" fmla="val 3335"/>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pSp>
            <p:nvGrpSpPr>
              <p:cNvPr id="12" name="组合 11">
                <a:extLst>
                  <a:ext uri="{FF2B5EF4-FFF2-40B4-BE49-F238E27FC236}">
                    <a16:creationId xmlns:a16="http://schemas.microsoft.com/office/drawing/2014/main" id="{38AFFCE7-E740-4DFB-B11B-FA3DF36ACFB8}"/>
                  </a:ext>
                </a:extLst>
              </p:cNvPr>
              <p:cNvGrpSpPr/>
              <p:nvPr/>
            </p:nvGrpSpPr>
            <p:grpSpPr>
              <a:xfrm>
                <a:off x="7484147" y="2668358"/>
                <a:ext cx="3191914" cy="3196396"/>
                <a:chOff x="6629398" y="3152277"/>
                <a:chExt cx="4121266" cy="4127054"/>
              </a:xfrm>
            </p:grpSpPr>
            <p:sp>
              <p:nvSpPr>
                <p:cNvPr id="22" name="圆: 空心 21">
                  <a:extLst>
                    <a:ext uri="{FF2B5EF4-FFF2-40B4-BE49-F238E27FC236}">
                      <a16:creationId xmlns:a16="http://schemas.microsoft.com/office/drawing/2014/main" id="{86E0AC79-08E7-4085-93C7-A97E7725E573}"/>
                    </a:ext>
                  </a:extLst>
                </p:cNvPr>
                <p:cNvSpPr/>
                <p:nvPr/>
              </p:nvSpPr>
              <p:spPr>
                <a:xfrm>
                  <a:off x="6629400" y="3158067"/>
                  <a:ext cx="4121264" cy="4121264"/>
                </a:xfrm>
                <a:prstGeom prst="donut">
                  <a:avLst>
                    <a:gd name="adj" fmla="val 3492"/>
                  </a:avLst>
                </a:prstGeom>
                <a:solidFill>
                  <a:schemeClr val="bg2">
                    <a:lumMod val="9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3" name="空心弧 22">
                  <a:extLst>
                    <a:ext uri="{FF2B5EF4-FFF2-40B4-BE49-F238E27FC236}">
                      <a16:creationId xmlns:a16="http://schemas.microsoft.com/office/drawing/2014/main" id="{704D17AA-E244-4903-AEC1-D9A4B28E7EAB}"/>
                    </a:ext>
                  </a:extLst>
                </p:cNvPr>
                <p:cNvSpPr/>
                <p:nvPr/>
              </p:nvSpPr>
              <p:spPr>
                <a:xfrm flipH="1">
                  <a:off x="6629398" y="3152277"/>
                  <a:ext cx="4121264" cy="4121264"/>
                </a:xfrm>
                <a:prstGeom prst="blockArc">
                  <a:avLst>
                    <a:gd name="adj1" fmla="val 2676221"/>
                    <a:gd name="adj2" fmla="val 15101"/>
                    <a:gd name="adj3" fmla="val 3473"/>
                  </a:avLst>
                </a:prstGeom>
                <a:solidFill>
                  <a:srgbClr val="C00000">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pSp>
            <p:nvGrpSpPr>
              <p:cNvPr id="13" name="组合 12">
                <a:extLst>
                  <a:ext uri="{FF2B5EF4-FFF2-40B4-BE49-F238E27FC236}">
                    <a16:creationId xmlns:a16="http://schemas.microsoft.com/office/drawing/2014/main" id="{8F7E8021-1043-43B2-A219-90BAB7FD8351}"/>
                  </a:ext>
                </a:extLst>
              </p:cNvPr>
              <p:cNvGrpSpPr/>
              <p:nvPr/>
            </p:nvGrpSpPr>
            <p:grpSpPr>
              <a:xfrm>
                <a:off x="7686841" y="2871337"/>
                <a:ext cx="2786527" cy="2790439"/>
                <a:chOff x="6629398" y="3152277"/>
                <a:chExt cx="4121266" cy="4127054"/>
              </a:xfrm>
            </p:grpSpPr>
            <p:sp>
              <p:nvSpPr>
                <p:cNvPr id="20" name="圆: 空心 19">
                  <a:extLst>
                    <a:ext uri="{FF2B5EF4-FFF2-40B4-BE49-F238E27FC236}">
                      <a16:creationId xmlns:a16="http://schemas.microsoft.com/office/drawing/2014/main" id="{EA8CC0F2-F2BB-40DB-A19C-09A8E5D2F6A4}"/>
                    </a:ext>
                  </a:extLst>
                </p:cNvPr>
                <p:cNvSpPr/>
                <p:nvPr/>
              </p:nvSpPr>
              <p:spPr>
                <a:xfrm>
                  <a:off x="6629400" y="3158067"/>
                  <a:ext cx="4121264" cy="4121264"/>
                </a:xfrm>
                <a:prstGeom prst="donut">
                  <a:avLst>
                    <a:gd name="adj" fmla="val 4006"/>
                  </a:avLst>
                </a:prstGeom>
                <a:solidFill>
                  <a:schemeClr val="bg2">
                    <a:lumMod val="9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1" name="空心弧 20">
                  <a:extLst>
                    <a:ext uri="{FF2B5EF4-FFF2-40B4-BE49-F238E27FC236}">
                      <a16:creationId xmlns:a16="http://schemas.microsoft.com/office/drawing/2014/main" id="{960E0514-EE28-45C5-8B88-6FA3173060F0}"/>
                    </a:ext>
                  </a:extLst>
                </p:cNvPr>
                <p:cNvSpPr/>
                <p:nvPr/>
              </p:nvSpPr>
              <p:spPr>
                <a:xfrm flipH="1">
                  <a:off x="6629398" y="3152277"/>
                  <a:ext cx="4121264" cy="4121264"/>
                </a:xfrm>
                <a:prstGeom prst="blockArc">
                  <a:avLst>
                    <a:gd name="adj1" fmla="val 3157188"/>
                    <a:gd name="adj2" fmla="val 15210"/>
                    <a:gd name="adj3" fmla="val 3809"/>
                  </a:avLst>
                </a:prstGeom>
                <a:solidFill>
                  <a:srgbClr val="C000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14" name="组合 13">
                <a:extLst>
                  <a:ext uri="{FF2B5EF4-FFF2-40B4-BE49-F238E27FC236}">
                    <a16:creationId xmlns:a16="http://schemas.microsoft.com/office/drawing/2014/main" id="{044E795F-CC51-48A1-9903-3B5E5C2DC386}"/>
                  </a:ext>
                </a:extLst>
              </p:cNvPr>
              <p:cNvGrpSpPr/>
              <p:nvPr/>
            </p:nvGrpSpPr>
            <p:grpSpPr>
              <a:xfrm>
                <a:off x="7890672" y="3075454"/>
                <a:ext cx="2378865" cy="2382205"/>
                <a:chOff x="6629398" y="3152277"/>
                <a:chExt cx="4121266" cy="4127054"/>
              </a:xfrm>
            </p:grpSpPr>
            <p:sp>
              <p:nvSpPr>
                <p:cNvPr id="18" name="圆: 空心 17">
                  <a:extLst>
                    <a:ext uri="{FF2B5EF4-FFF2-40B4-BE49-F238E27FC236}">
                      <a16:creationId xmlns:a16="http://schemas.microsoft.com/office/drawing/2014/main" id="{5F246A4D-695D-4817-9730-D5A6C06A515F}"/>
                    </a:ext>
                  </a:extLst>
                </p:cNvPr>
                <p:cNvSpPr/>
                <p:nvPr/>
              </p:nvSpPr>
              <p:spPr>
                <a:xfrm>
                  <a:off x="6629400" y="3158067"/>
                  <a:ext cx="4121264" cy="4121264"/>
                </a:xfrm>
                <a:prstGeom prst="donut">
                  <a:avLst>
                    <a:gd name="adj" fmla="val 4141"/>
                  </a:avLst>
                </a:prstGeom>
                <a:solidFill>
                  <a:schemeClr val="bg2">
                    <a:lumMod val="9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空心弧 18">
                  <a:extLst>
                    <a:ext uri="{FF2B5EF4-FFF2-40B4-BE49-F238E27FC236}">
                      <a16:creationId xmlns:a16="http://schemas.microsoft.com/office/drawing/2014/main" id="{FB6CF18E-6C4F-4CCD-B1B9-1FD23DAFCAD6}"/>
                    </a:ext>
                  </a:extLst>
                </p:cNvPr>
                <p:cNvSpPr/>
                <p:nvPr/>
              </p:nvSpPr>
              <p:spPr>
                <a:xfrm flipH="1">
                  <a:off x="6629398" y="3152277"/>
                  <a:ext cx="4121264" cy="4121264"/>
                </a:xfrm>
                <a:prstGeom prst="blockArc">
                  <a:avLst>
                    <a:gd name="adj1" fmla="val 3883652"/>
                    <a:gd name="adj2" fmla="val 15300"/>
                    <a:gd name="adj3" fmla="val 4075"/>
                  </a:avLst>
                </a:prstGeom>
                <a:solidFill>
                  <a:srgbClr val="C0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pSp>
            <p:nvGrpSpPr>
              <p:cNvPr id="15" name="组合 14">
                <a:extLst>
                  <a:ext uri="{FF2B5EF4-FFF2-40B4-BE49-F238E27FC236}">
                    <a16:creationId xmlns:a16="http://schemas.microsoft.com/office/drawing/2014/main" id="{F64ACBC1-2661-4225-992B-8E893EFBC936}"/>
                  </a:ext>
                </a:extLst>
              </p:cNvPr>
              <p:cNvGrpSpPr/>
              <p:nvPr/>
            </p:nvGrpSpPr>
            <p:grpSpPr>
              <a:xfrm>
                <a:off x="8099276" y="3284352"/>
                <a:ext cx="1961656" cy="1964409"/>
                <a:chOff x="6629398" y="3152277"/>
                <a:chExt cx="4121266" cy="4127054"/>
              </a:xfrm>
            </p:grpSpPr>
            <p:sp>
              <p:nvSpPr>
                <p:cNvPr id="16" name="圆: 空心 15">
                  <a:extLst>
                    <a:ext uri="{FF2B5EF4-FFF2-40B4-BE49-F238E27FC236}">
                      <a16:creationId xmlns:a16="http://schemas.microsoft.com/office/drawing/2014/main" id="{6134BE86-62C3-437B-9FC9-FC7DB82EE265}"/>
                    </a:ext>
                  </a:extLst>
                </p:cNvPr>
                <p:cNvSpPr/>
                <p:nvPr/>
              </p:nvSpPr>
              <p:spPr>
                <a:xfrm>
                  <a:off x="6629400" y="3158067"/>
                  <a:ext cx="4121264" cy="4121264"/>
                </a:xfrm>
                <a:prstGeom prst="donut">
                  <a:avLst>
                    <a:gd name="adj" fmla="val 4787"/>
                  </a:avLst>
                </a:prstGeom>
                <a:solidFill>
                  <a:schemeClr val="bg2">
                    <a:lumMod val="9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空心弧 16">
                  <a:extLst>
                    <a:ext uri="{FF2B5EF4-FFF2-40B4-BE49-F238E27FC236}">
                      <a16:creationId xmlns:a16="http://schemas.microsoft.com/office/drawing/2014/main" id="{430545E4-4BBA-4972-9CC9-41C4DF56AA28}"/>
                    </a:ext>
                  </a:extLst>
                </p:cNvPr>
                <p:cNvSpPr/>
                <p:nvPr/>
              </p:nvSpPr>
              <p:spPr>
                <a:xfrm flipH="1">
                  <a:off x="6629398" y="3152277"/>
                  <a:ext cx="4121264" cy="4121264"/>
                </a:xfrm>
                <a:prstGeom prst="blockArc">
                  <a:avLst>
                    <a:gd name="adj1" fmla="val 4986903"/>
                    <a:gd name="adj2" fmla="val 15425"/>
                    <a:gd name="adj3" fmla="val 4457"/>
                  </a:avLst>
                </a:prstGeom>
                <a:solidFill>
                  <a:srgbClr val="C00000">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grpSp>
        </p:grpSp>
        <p:sp>
          <p:nvSpPr>
            <p:cNvPr id="10" name="efficiency_158344">
              <a:extLst>
                <a:ext uri="{FF2B5EF4-FFF2-40B4-BE49-F238E27FC236}">
                  <a16:creationId xmlns:a16="http://schemas.microsoft.com/office/drawing/2014/main" id="{8C5702CA-1B3D-423A-A70E-DE9EF0BDFD84}"/>
                </a:ext>
              </a:extLst>
            </p:cNvPr>
            <p:cNvSpPr>
              <a:spLocks noChangeAspect="1"/>
            </p:cNvSpPr>
            <p:nvPr/>
          </p:nvSpPr>
          <p:spPr bwMode="auto">
            <a:xfrm rot="16200000">
              <a:off x="5740261" y="3675499"/>
              <a:ext cx="711480" cy="710233"/>
            </a:xfrm>
            <a:custGeom>
              <a:avLst/>
              <a:gdLst>
                <a:gd name="connsiteX0" fmla="*/ 360585 w 604110"/>
                <a:gd name="connsiteY0" fmla="*/ 233916 h 603052"/>
                <a:gd name="connsiteX1" fmla="*/ 380012 w 604110"/>
                <a:gd name="connsiteY1" fmla="*/ 241933 h 603052"/>
                <a:gd name="connsiteX2" fmla="*/ 380012 w 604110"/>
                <a:gd name="connsiteY2" fmla="*/ 280718 h 603052"/>
                <a:gd name="connsiteX3" fmla="*/ 297635 w 604110"/>
                <a:gd name="connsiteY3" fmla="*/ 362947 h 603052"/>
                <a:gd name="connsiteX4" fmla="*/ 278277 w 604110"/>
                <a:gd name="connsiteY4" fmla="*/ 371033 h 603052"/>
                <a:gd name="connsiteX5" fmla="*/ 258781 w 604110"/>
                <a:gd name="connsiteY5" fmla="*/ 362947 h 603052"/>
                <a:gd name="connsiteX6" fmla="*/ 222260 w 604110"/>
                <a:gd name="connsiteY6" fmla="*/ 326355 h 603052"/>
                <a:gd name="connsiteX7" fmla="*/ 222260 w 604110"/>
                <a:gd name="connsiteY7" fmla="*/ 287707 h 603052"/>
                <a:gd name="connsiteX8" fmla="*/ 260977 w 604110"/>
                <a:gd name="connsiteY8" fmla="*/ 287707 h 603052"/>
                <a:gd name="connsiteX9" fmla="*/ 278277 w 604110"/>
                <a:gd name="connsiteY9" fmla="*/ 304838 h 603052"/>
                <a:gd name="connsiteX10" fmla="*/ 341158 w 604110"/>
                <a:gd name="connsiteY10" fmla="*/ 241933 h 603052"/>
                <a:gd name="connsiteX11" fmla="*/ 360585 w 604110"/>
                <a:gd name="connsiteY11" fmla="*/ 233916 h 603052"/>
                <a:gd name="connsiteX12" fmla="*/ 274595 w 604110"/>
                <a:gd name="connsiteY12" fmla="*/ 54823 h 603052"/>
                <a:gd name="connsiteX13" fmla="*/ 274595 w 604110"/>
                <a:gd name="connsiteY13" fmla="*/ 89087 h 603052"/>
                <a:gd name="connsiteX14" fmla="*/ 254001 w 604110"/>
                <a:gd name="connsiteY14" fmla="*/ 115676 h 603052"/>
                <a:gd name="connsiteX15" fmla="*/ 204436 w 604110"/>
                <a:gd name="connsiteY15" fmla="*/ 136235 h 603052"/>
                <a:gd name="connsiteX16" fmla="*/ 171073 w 604110"/>
                <a:gd name="connsiteY16" fmla="*/ 131986 h 603052"/>
                <a:gd name="connsiteX17" fmla="*/ 146771 w 604110"/>
                <a:gd name="connsiteY17" fmla="*/ 107727 h 603052"/>
                <a:gd name="connsiteX18" fmla="*/ 107916 w 604110"/>
                <a:gd name="connsiteY18" fmla="*/ 146514 h 603052"/>
                <a:gd name="connsiteX19" fmla="*/ 132218 w 604110"/>
                <a:gd name="connsiteY19" fmla="*/ 170773 h 603052"/>
                <a:gd name="connsiteX20" fmla="*/ 136474 w 604110"/>
                <a:gd name="connsiteY20" fmla="*/ 204078 h 603052"/>
                <a:gd name="connsiteX21" fmla="*/ 115879 w 604110"/>
                <a:gd name="connsiteY21" fmla="*/ 253556 h 603052"/>
                <a:gd name="connsiteX22" fmla="*/ 89244 w 604110"/>
                <a:gd name="connsiteY22" fmla="*/ 274115 h 603052"/>
                <a:gd name="connsiteX23" fmla="*/ 54919 w 604110"/>
                <a:gd name="connsiteY23" fmla="*/ 274115 h 603052"/>
                <a:gd name="connsiteX24" fmla="*/ 54919 w 604110"/>
                <a:gd name="connsiteY24" fmla="*/ 328937 h 603052"/>
                <a:gd name="connsiteX25" fmla="*/ 89244 w 604110"/>
                <a:gd name="connsiteY25" fmla="*/ 328937 h 603052"/>
                <a:gd name="connsiteX26" fmla="*/ 115879 w 604110"/>
                <a:gd name="connsiteY26" fmla="*/ 349496 h 603052"/>
                <a:gd name="connsiteX27" fmla="*/ 136474 w 604110"/>
                <a:gd name="connsiteY27" fmla="*/ 398974 h 603052"/>
                <a:gd name="connsiteX28" fmla="*/ 132218 w 604110"/>
                <a:gd name="connsiteY28" fmla="*/ 432279 h 603052"/>
                <a:gd name="connsiteX29" fmla="*/ 107916 w 604110"/>
                <a:gd name="connsiteY29" fmla="*/ 456538 h 603052"/>
                <a:gd name="connsiteX30" fmla="*/ 146771 w 604110"/>
                <a:gd name="connsiteY30" fmla="*/ 495325 h 603052"/>
                <a:gd name="connsiteX31" fmla="*/ 171073 w 604110"/>
                <a:gd name="connsiteY31" fmla="*/ 471066 h 603052"/>
                <a:gd name="connsiteX32" fmla="*/ 204436 w 604110"/>
                <a:gd name="connsiteY32" fmla="*/ 466817 h 603052"/>
                <a:gd name="connsiteX33" fmla="*/ 254001 w 604110"/>
                <a:gd name="connsiteY33" fmla="*/ 487376 h 603052"/>
                <a:gd name="connsiteX34" fmla="*/ 274595 w 604110"/>
                <a:gd name="connsiteY34" fmla="*/ 513965 h 603052"/>
                <a:gd name="connsiteX35" fmla="*/ 274595 w 604110"/>
                <a:gd name="connsiteY35" fmla="*/ 548229 h 603052"/>
                <a:gd name="connsiteX36" fmla="*/ 329515 w 604110"/>
                <a:gd name="connsiteY36" fmla="*/ 548229 h 603052"/>
                <a:gd name="connsiteX37" fmla="*/ 329515 w 604110"/>
                <a:gd name="connsiteY37" fmla="*/ 513965 h 603052"/>
                <a:gd name="connsiteX38" fmla="*/ 350109 w 604110"/>
                <a:gd name="connsiteY38" fmla="*/ 487376 h 603052"/>
                <a:gd name="connsiteX39" fmla="*/ 399674 w 604110"/>
                <a:gd name="connsiteY39" fmla="*/ 466817 h 603052"/>
                <a:gd name="connsiteX40" fmla="*/ 433037 w 604110"/>
                <a:gd name="connsiteY40" fmla="*/ 471066 h 603052"/>
                <a:gd name="connsiteX41" fmla="*/ 457339 w 604110"/>
                <a:gd name="connsiteY41" fmla="*/ 495325 h 603052"/>
                <a:gd name="connsiteX42" fmla="*/ 496194 w 604110"/>
                <a:gd name="connsiteY42" fmla="*/ 456538 h 603052"/>
                <a:gd name="connsiteX43" fmla="*/ 471892 w 604110"/>
                <a:gd name="connsiteY43" fmla="*/ 432279 h 603052"/>
                <a:gd name="connsiteX44" fmla="*/ 467636 w 604110"/>
                <a:gd name="connsiteY44" fmla="*/ 398974 h 603052"/>
                <a:gd name="connsiteX45" fmla="*/ 488231 w 604110"/>
                <a:gd name="connsiteY45" fmla="*/ 349496 h 603052"/>
                <a:gd name="connsiteX46" fmla="*/ 514866 w 604110"/>
                <a:gd name="connsiteY46" fmla="*/ 328937 h 603052"/>
                <a:gd name="connsiteX47" fmla="*/ 549191 w 604110"/>
                <a:gd name="connsiteY47" fmla="*/ 328937 h 603052"/>
                <a:gd name="connsiteX48" fmla="*/ 549191 w 604110"/>
                <a:gd name="connsiteY48" fmla="*/ 274115 h 603052"/>
                <a:gd name="connsiteX49" fmla="*/ 514866 w 604110"/>
                <a:gd name="connsiteY49" fmla="*/ 274115 h 603052"/>
                <a:gd name="connsiteX50" fmla="*/ 488231 w 604110"/>
                <a:gd name="connsiteY50" fmla="*/ 253556 h 603052"/>
                <a:gd name="connsiteX51" fmla="*/ 467636 w 604110"/>
                <a:gd name="connsiteY51" fmla="*/ 204078 h 603052"/>
                <a:gd name="connsiteX52" fmla="*/ 471892 w 604110"/>
                <a:gd name="connsiteY52" fmla="*/ 170773 h 603052"/>
                <a:gd name="connsiteX53" fmla="*/ 496194 w 604110"/>
                <a:gd name="connsiteY53" fmla="*/ 146514 h 603052"/>
                <a:gd name="connsiteX54" fmla="*/ 457339 w 604110"/>
                <a:gd name="connsiteY54" fmla="*/ 107727 h 603052"/>
                <a:gd name="connsiteX55" fmla="*/ 433037 w 604110"/>
                <a:gd name="connsiteY55" fmla="*/ 131986 h 603052"/>
                <a:gd name="connsiteX56" fmla="*/ 399674 w 604110"/>
                <a:gd name="connsiteY56" fmla="*/ 136235 h 603052"/>
                <a:gd name="connsiteX57" fmla="*/ 350109 w 604110"/>
                <a:gd name="connsiteY57" fmla="*/ 115676 h 603052"/>
                <a:gd name="connsiteX58" fmla="*/ 329515 w 604110"/>
                <a:gd name="connsiteY58" fmla="*/ 89087 h 603052"/>
                <a:gd name="connsiteX59" fmla="*/ 329515 w 604110"/>
                <a:gd name="connsiteY59" fmla="*/ 54823 h 603052"/>
                <a:gd name="connsiteX60" fmla="*/ 247136 w 604110"/>
                <a:gd name="connsiteY60" fmla="*/ 0 h 603052"/>
                <a:gd name="connsiteX61" fmla="*/ 356974 w 604110"/>
                <a:gd name="connsiteY61" fmla="*/ 0 h 603052"/>
                <a:gd name="connsiteX62" fmla="*/ 384434 w 604110"/>
                <a:gd name="connsiteY62" fmla="*/ 27411 h 603052"/>
                <a:gd name="connsiteX63" fmla="*/ 384434 w 604110"/>
                <a:gd name="connsiteY63" fmla="*/ 68940 h 603052"/>
                <a:gd name="connsiteX64" fmla="*/ 408598 w 604110"/>
                <a:gd name="connsiteY64" fmla="*/ 78945 h 603052"/>
                <a:gd name="connsiteX65" fmla="*/ 437980 w 604110"/>
                <a:gd name="connsiteY65" fmla="*/ 49615 h 603052"/>
                <a:gd name="connsiteX66" fmla="*/ 457339 w 604110"/>
                <a:gd name="connsiteY66" fmla="*/ 41528 h 603052"/>
                <a:gd name="connsiteX67" fmla="*/ 476835 w 604110"/>
                <a:gd name="connsiteY67" fmla="*/ 49615 h 603052"/>
                <a:gd name="connsiteX68" fmla="*/ 554408 w 604110"/>
                <a:gd name="connsiteY68" fmla="*/ 127052 h 603052"/>
                <a:gd name="connsiteX69" fmla="*/ 554408 w 604110"/>
                <a:gd name="connsiteY69" fmla="*/ 165839 h 603052"/>
                <a:gd name="connsiteX70" fmla="*/ 525026 w 604110"/>
                <a:gd name="connsiteY70" fmla="*/ 195170 h 603052"/>
                <a:gd name="connsiteX71" fmla="*/ 535049 w 604110"/>
                <a:gd name="connsiteY71" fmla="*/ 219292 h 603052"/>
                <a:gd name="connsiteX72" fmla="*/ 576650 w 604110"/>
                <a:gd name="connsiteY72" fmla="*/ 219292 h 603052"/>
                <a:gd name="connsiteX73" fmla="*/ 604110 w 604110"/>
                <a:gd name="connsiteY73" fmla="*/ 246703 h 603052"/>
                <a:gd name="connsiteX74" fmla="*/ 604110 w 604110"/>
                <a:gd name="connsiteY74" fmla="*/ 356349 h 603052"/>
                <a:gd name="connsiteX75" fmla="*/ 576650 w 604110"/>
                <a:gd name="connsiteY75" fmla="*/ 383760 h 603052"/>
                <a:gd name="connsiteX76" fmla="*/ 535187 w 604110"/>
                <a:gd name="connsiteY76" fmla="*/ 383760 h 603052"/>
                <a:gd name="connsiteX77" fmla="*/ 525026 w 604110"/>
                <a:gd name="connsiteY77" fmla="*/ 407882 h 603052"/>
                <a:gd name="connsiteX78" fmla="*/ 554408 w 604110"/>
                <a:gd name="connsiteY78" fmla="*/ 437213 h 603052"/>
                <a:gd name="connsiteX79" fmla="*/ 554408 w 604110"/>
                <a:gd name="connsiteY79" fmla="*/ 476000 h 603052"/>
                <a:gd name="connsiteX80" fmla="*/ 476835 w 604110"/>
                <a:gd name="connsiteY80" fmla="*/ 553437 h 603052"/>
                <a:gd name="connsiteX81" fmla="*/ 437980 w 604110"/>
                <a:gd name="connsiteY81" fmla="*/ 553437 h 603052"/>
                <a:gd name="connsiteX82" fmla="*/ 408598 w 604110"/>
                <a:gd name="connsiteY82" fmla="*/ 524107 h 603052"/>
                <a:gd name="connsiteX83" fmla="*/ 384434 w 604110"/>
                <a:gd name="connsiteY83" fmla="*/ 534112 h 603052"/>
                <a:gd name="connsiteX84" fmla="*/ 384434 w 604110"/>
                <a:gd name="connsiteY84" fmla="*/ 575641 h 603052"/>
                <a:gd name="connsiteX85" fmla="*/ 356974 w 604110"/>
                <a:gd name="connsiteY85" fmla="*/ 603052 h 603052"/>
                <a:gd name="connsiteX86" fmla="*/ 247136 w 604110"/>
                <a:gd name="connsiteY86" fmla="*/ 603052 h 603052"/>
                <a:gd name="connsiteX87" fmla="*/ 219676 w 604110"/>
                <a:gd name="connsiteY87" fmla="*/ 575641 h 603052"/>
                <a:gd name="connsiteX88" fmla="*/ 219676 w 604110"/>
                <a:gd name="connsiteY88" fmla="*/ 534112 h 603052"/>
                <a:gd name="connsiteX89" fmla="*/ 195512 w 604110"/>
                <a:gd name="connsiteY89" fmla="*/ 524107 h 603052"/>
                <a:gd name="connsiteX90" fmla="*/ 166130 w 604110"/>
                <a:gd name="connsiteY90" fmla="*/ 553437 h 603052"/>
                <a:gd name="connsiteX91" fmla="*/ 127275 w 604110"/>
                <a:gd name="connsiteY91" fmla="*/ 553437 h 603052"/>
                <a:gd name="connsiteX92" fmla="*/ 49702 w 604110"/>
                <a:gd name="connsiteY92" fmla="*/ 476000 h 603052"/>
                <a:gd name="connsiteX93" fmla="*/ 41601 w 604110"/>
                <a:gd name="connsiteY93" fmla="*/ 456538 h 603052"/>
                <a:gd name="connsiteX94" fmla="*/ 49702 w 604110"/>
                <a:gd name="connsiteY94" fmla="*/ 437213 h 603052"/>
                <a:gd name="connsiteX95" fmla="*/ 79083 w 604110"/>
                <a:gd name="connsiteY95" fmla="*/ 407882 h 603052"/>
                <a:gd name="connsiteX96" fmla="*/ 69061 w 604110"/>
                <a:gd name="connsiteY96" fmla="*/ 383760 h 603052"/>
                <a:gd name="connsiteX97" fmla="*/ 27460 w 604110"/>
                <a:gd name="connsiteY97" fmla="*/ 383760 h 603052"/>
                <a:gd name="connsiteX98" fmla="*/ 0 w 604110"/>
                <a:gd name="connsiteY98" fmla="*/ 356349 h 603052"/>
                <a:gd name="connsiteX99" fmla="*/ 0 w 604110"/>
                <a:gd name="connsiteY99" fmla="*/ 246703 h 603052"/>
                <a:gd name="connsiteX100" fmla="*/ 27460 w 604110"/>
                <a:gd name="connsiteY100" fmla="*/ 219292 h 603052"/>
                <a:gd name="connsiteX101" fmla="*/ 69061 w 604110"/>
                <a:gd name="connsiteY101" fmla="*/ 219292 h 603052"/>
                <a:gd name="connsiteX102" fmla="*/ 79083 w 604110"/>
                <a:gd name="connsiteY102" fmla="*/ 195170 h 603052"/>
                <a:gd name="connsiteX103" fmla="*/ 49702 w 604110"/>
                <a:gd name="connsiteY103" fmla="*/ 165839 h 603052"/>
                <a:gd name="connsiteX104" fmla="*/ 49702 w 604110"/>
                <a:gd name="connsiteY104" fmla="*/ 127052 h 603052"/>
                <a:gd name="connsiteX105" fmla="*/ 127275 w 604110"/>
                <a:gd name="connsiteY105" fmla="*/ 49615 h 603052"/>
                <a:gd name="connsiteX106" fmla="*/ 166130 w 604110"/>
                <a:gd name="connsiteY106" fmla="*/ 49615 h 603052"/>
                <a:gd name="connsiteX107" fmla="*/ 195512 w 604110"/>
                <a:gd name="connsiteY107" fmla="*/ 78945 h 603052"/>
                <a:gd name="connsiteX108" fmla="*/ 219676 w 604110"/>
                <a:gd name="connsiteY108" fmla="*/ 68940 h 603052"/>
                <a:gd name="connsiteX109" fmla="*/ 219676 w 604110"/>
                <a:gd name="connsiteY109" fmla="*/ 27411 h 603052"/>
                <a:gd name="connsiteX110" fmla="*/ 247136 w 604110"/>
                <a:gd name="connsiteY110" fmla="*/ 0 h 6030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604110" h="603052">
                  <a:moveTo>
                    <a:pt x="360585" y="233916"/>
                  </a:moveTo>
                  <a:cubicBezTo>
                    <a:pt x="367621" y="233916"/>
                    <a:pt x="374658" y="236588"/>
                    <a:pt x="380012" y="241933"/>
                  </a:cubicBezTo>
                  <a:cubicBezTo>
                    <a:pt x="390721" y="252623"/>
                    <a:pt x="390721" y="270028"/>
                    <a:pt x="380012" y="280718"/>
                  </a:cubicBezTo>
                  <a:lnTo>
                    <a:pt x="297635" y="362947"/>
                  </a:lnTo>
                  <a:cubicBezTo>
                    <a:pt x="292281" y="368292"/>
                    <a:pt x="285279" y="371033"/>
                    <a:pt x="278277" y="371033"/>
                  </a:cubicBezTo>
                  <a:cubicBezTo>
                    <a:pt x="271137" y="371033"/>
                    <a:pt x="264135" y="368292"/>
                    <a:pt x="258781" y="362947"/>
                  </a:cubicBezTo>
                  <a:lnTo>
                    <a:pt x="222260" y="326355"/>
                  </a:lnTo>
                  <a:cubicBezTo>
                    <a:pt x="211414" y="315665"/>
                    <a:pt x="211414" y="298397"/>
                    <a:pt x="222260" y="287707"/>
                  </a:cubicBezTo>
                  <a:cubicBezTo>
                    <a:pt x="232969" y="276880"/>
                    <a:pt x="250268" y="276880"/>
                    <a:pt x="260977" y="287707"/>
                  </a:cubicBezTo>
                  <a:lnTo>
                    <a:pt x="278277" y="304838"/>
                  </a:lnTo>
                  <a:lnTo>
                    <a:pt x="341158" y="241933"/>
                  </a:lnTo>
                  <a:cubicBezTo>
                    <a:pt x="346512" y="236588"/>
                    <a:pt x="353549" y="233916"/>
                    <a:pt x="360585" y="233916"/>
                  </a:cubicBezTo>
                  <a:close/>
                  <a:moveTo>
                    <a:pt x="274595" y="54823"/>
                  </a:moveTo>
                  <a:lnTo>
                    <a:pt x="274595" y="89087"/>
                  </a:lnTo>
                  <a:cubicBezTo>
                    <a:pt x="274595" y="101696"/>
                    <a:pt x="266083" y="112524"/>
                    <a:pt x="254001" y="115676"/>
                  </a:cubicBezTo>
                  <a:cubicBezTo>
                    <a:pt x="236701" y="120199"/>
                    <a:pt x="219951" y="127052"/>
                    <a:pt x="204436" y="136235"/>
                  </a:cubicBezTo>
                  <a:cubicBezTo>
                    <a:pt x="193590" y="142540"/>
                    <a:pt x="179860" y="140895"/>
                    <a:pt x="171073" y="131986"/>
                  </a:cubicBezTo>
                  <a:lnTo>
                    <a:pt x="146771" y="107727"/>
                  </a:lnTo>
                  <a:lnTo>
                    <a:pt x="107916" y="146514"/>
                  </a:lnTo>
                  <a:lnTo>
                    <a:pt x="132218" y="170773"/>
                  </a:lnTo>
                  <a:cubicBezTo>
                    <a:pt x="141142" y="179545"/>
                    <a:pt x="142790" y="193251"/>
                    <a:pt x="136474" y="204078"/>
                  </a:cubicBezTo>
                  <a:cubicBezTo>
                    <a:pt x="127275" y="219566"/>
                    <a:pt x="120410" y="236287"/>
                    <a:pt x="115879" y="253556"/>
                  </a:cubicBezTo>
                  <a:cubicBezTo>
                    <a:pt x="112721" y="265617"/>
                    <a:pt x="101875" y="274115"/>
                    <a:pt x="89244" y="274115"/>
                  </a:cubicBezTo>
                  <a:lnTo>
                    <a:pt x="54919" y="274115"/>
                  </a:lnTo>
                  <a:lnTo>
                    <a:pt x="54919" y="328937"/>
                  </a:lnTo>
                  <a:lnTo>
                    <a:pt x="89244" y="328937"/>
                  </a:lnTo>
                  <a:cubicBezTo>
                    <a:pt x="101875" y="328937"/>
                    <a:pt x="112721" y="337435"/>
                    <a:pt x="115879" y="349496"/>
                  </a:cubicBezTo>
                  <a:cubicBezTo>
                    <a:pt x="120410" y="366765"/>
                    <a:pt x="127275" y="383486"/>
                    <a:pt x="136474" y="398974"/>
                  </a:cubicBezTo>
                  <a:cubicBezTo>
                    <a:pt x="142790" y="409801"/>
                    <a:pt x="141142" y="423507"/>
                    <a:pt x="132218" y="432279"/>
                  </a:cubicBezTo>
                  <a:lnTo>
                    <a:pt x="107916" y="456538"/>
                  </a:lnTo>
                  <a:lnTo>
                    <a:pt x="146771" y="495325"/>
                  </a:lnTo>
                  <a:lnTo>
                    <a:pt x="171073" y="471066"/>
                  </a:lnTo>
                  <a:cubicBezTo>
                    <a:pt x="179860" y="462157"/>
                    <a:pt x="193590" y="460512"/>
                    <a:pt x="204436" y="466817"/>
                  </a:cubicBezTo>
                  <a:cubicBezTo>
                    <a:pt x="219951" y="476000"/>
                    <a:pt x="236701" y="482853"/>
                    <a:pt x="254001" y="487376"/>
                  </a:cubicBezTo>
                  <a:cubicBezTo>
                    <a:pt x="266083" y="490528"/>
                    <a:pt x="274595" y="501356"/>
                    <a:pt x="274595" y="513965"/>
                  </a:cubicBezTo>
                  <a:lnTo>
                    <a:pt x="274595" y="548229"/>
                  </a:lnTo>
                  <a:lnTo>
                    <a:pt x="329515" y="548229"/>
                  </a:lnTo>
                  <a:lnTo>
                    <a:pt x="329515" y="513965"/>
                  </a:lnTo>
                  <a:cubicBezTo>
                    <a:pt x="329515" y="501356"/>
                    <a:pt x="338027" y="490528"/>
                    <a:pt x="350109" y="487376"/>
                  </a:cubicBezTo>
                  <a:cubicBezTo>
                    <a:pt x="367409" y="482853"/>
                    <a:pt x="384159" y="476000"/>
                    <a:pt x="399674" y="466817"/>
                  </a:cubicBezTo>
                  <a:cubicBezTo>
                    <a:pt x="410520" y="460512"/>
                    <a:pt x="424250" y="462157"/>
                    <a:pt x="433037" y="471066"/>
                  </a:cubicBezTo>
                  <a:lnTo>
                    <a:pt x="457339" y="495325"/>
                  </a:lnTo>
                  <a:lnTo>
                    <a:pt x="496194" y="456538"/>
                  </a:lnTo>
                  <a:lnTo>
                    <a:pt x="471892" y="432279"/>
                  </a:lnTo>
                  <a:cubicBezTo>
                    <a:pt x="462968" y="423507"/>
                    <a:pt x="461320" y="409801"/>
                    <a:pt x="467636" y="398974"/>
                  </a:cubicBezTo>
                  <a:cubicBezTo>
                    <a:pt x="476835" y="383486"/>
                    <a:pt x="483700" y="366765"/>
                    <a:pt x="488231" y="349496"/>
                  </a:cubicBezTo>
                  <a:cubicBezTo>
                    <a:pt x="491389" y="337435"/>
                    <a:pt x="502235" y="328937"/>
                    <a:pt x="514866" y="328937"/>
                  </a:cubicBezTo>
                  <a:lnTo>
                    <a:pt x="549191" y="328937"/>
                  </a:lnTo>
                  <a:lnTo>
                    <a:pt x="549191" y="274115"/>
                  </a:lnTo>
                  <a:lnTo>
                    <a:pt x="514866" y="274115"/>
                  </a:lnTo>
                  <a:cubicBezTo>
                    <a:pt x="502235" y="274115"/>
                    <a:pt x="491389" y="265617"/>
                    <a:pt x="488231" y="253556"/>
                  </a:cubicBezTo>
                  <a:cubicBezTo>
                    <a:pt x="483700" y="236287"/>
                    <a:pt x="476835" y="219566"/>
                    <a:pt x="467636" y="204078"/>
                  </a:cubicBezTo>
                  <a:cubicBezTo>
                    <a:pt x="461320" y="193251"/>
                    <a:pt x="462968" y="179545"/>
                    <a:pt x="471892" y="170773"/>
                  </a:cubicBezTo>
                  <a:lnTo>
                    <a:pt x="496194" y="146514"/>
                  </a:lnTo>
                  <a:lnTo>
                    <a:pt x="457339" y="107727"/>
                  </a:lnTo>
                  <a:lnTo>
                    <a:pt x="433037" y="131986"/>
                  </a:lnTo>
                  <a:cubicBezTo>
                    <a:pt x="424250" y="140895"/>
                    <a:pt x="410520" y="142540"/>
                    <a:pt x="399674" y="136235"/>
                  </a:cubicBezTo>
                  <a:cubicBezTo>
                    <a:pt x="384159" y="127052"/>
                    <a:pt x="367409" y="120199"/>
                    <a:pt x="350109" y="115676"/>
                  </a:cubicBezTo>
                  <a:cubicBezTo>
                    <a:pt x="338027" y="112524"/>
                    <a:pt x="329515" y="101696"/>
                    <a:pt x="329515" y="89087"/>
                  </a:cubicBezTo>
                  <a:lnTo>
                    <a:pt x="329515" y="54823"/>
                  </a:lnTo>
                  <a:close/>
                  <a:moveTo>
                    <a:pt x="247136" y="0"/>
                  </a:moveTo>
                  <a:lnTo>
                    <a:pt x="356974" y="0"/>
                  </a:lnTo>
                  <a:cubicBezTo>
                    <a:pt x="372077" y="0"/>
                    <a:pt x="384434" y="12335"/>
                    <a:pt x="384434" y="27411"/>
                  </a:cubicBezTo>
                  <a:lnTo>
                    <a:pt x="384434" y="68940"/>
                  </a:lnTo>
                  <a:cubicBezTo>
                    <a:pt x="392672" y="71818"/>
                    <a:pt x="400772" y="75107"/>
                    <a:pt x="408598" y="78945"/>
                  </a:cubicBezTo>
                  <a:lnTo>
                    <a:pt x="437980" y="49615"/>
                  </a:lnTo>
                  <a:cubicBezTo>
                    <a:pt x="443060" y="44407"/>
                    <a:pt x="450062" y="41528"/>
                    <a:pt x="457339" y="41528"/>
                  </a:cubicBezTo>
                  <a:cubicBezTo>
                    <a:pt x="464616" y="41528"/>
                    <a:pt x="471618" y="44407"/>
                    <a:pt x="476835" y="49615"/>
                  </a:cubicBezTo>
                  <a:lnTo>
                    <a:pt x="554408" y="127052"/>
                  </a:lnTo>
                  <a:cubicBezTo>
                    <a:pt x="565255" y="137743"/>
                    <a:pt x="565255" y="155149"/>
                    <a:pt x="554408" y="165839"/>
                  </a:cubicBezTo>
                  <a:lnTo>
                    <a:pt x="525026" y="195170"/>
                  </a:lnTo>
                  <a:cubicBezTo>
                    <a:pt x="528871" y="202982"/>
                    <a:pt x="532166" y="211068"/>
                    <a:pt x="535049" y="219292"/>
                  </a:cubicBezTo>
                  <a:lnTo>
                    <a:pt x="576650" y="219292"/>
                  </a:lnTo>
                  <a:cubicBezTo>
                    <a:pt x="591753" y="219292"/>
                    <a:pt x="604110" y="231627"/>
                    <a:pt x="604110" y="246703"/>
                  </a:cubicBezTo>
                  <a:lnTo>
                    <a:pt x="604110" y="356349"/>
                  </a:lnTo>
                  <a:cubicBezTo>
                    <a:pt x="604110" y="371425"/>
                    <a:pt x="591753" y="383760"/>
                    <a:pt x="576650" y="383760"/>
                  </a:cubicBezTo>
                  <a:lnTo>
                    <a:pt x="535187" y="383760"/>
                  </a:lnTo>
                  <a:cubicBezTo>
                    <a:pt x="532166" y="391984"/>
                    <a:pt x="528871" y="400070"/>
                    <a:pt x="525026" y="407882"/>
                  </a:cubicBezTo>
                  <a:lnTo>
                    <a:pt x="554408" y="437213"/>
                  </a:lnTo>
                  <a:cubicBezTo>
                    <a:pt x="565255" y="447903"/>
                    <a:pt x="565255" y="465309"/>
                    <a:pt x="554408" y="476000"/>
                  </a:cubicBezTo>
                  <a:lnTo>
                    <a:pt x="476835" y="553437"/>
                  </a:lnTo>
                  <a:cubicBezTo>
                    <a:pt x="466126" y="564265"/>
                    <a:pt x="448689" y="564265"/>
                    <a:pt x="437980" y="553437"/>
                  </a:cubicBezTo>
                  <a:lnTo>
                    <a:pt x="408598" y="524107"/>
                  </a:lnTo>
                  <a:cubicBezTo>
                    <a:pt x="400772" y="527945"/>
                    <a:pt x="392672" y="531234"/>
                    <a:pt x="384434" y="534112"/>
                  </a:cubicBezTo>
                  <a:lnTo>
                    <a:pt x="384434" y="575641"/>
                  </a:lnTo>
                  <a:cubicBezTo>
                    <a:pt x="384434" y="590717"/>
                    <a:pt x="372077" y="603052"/>
                    <a:pt x="356974" y="603052"/>
                  </a:cubicBezTo>
                  <a:lnTo>
                    <a:pt x="247136" y="603052"/>
                  </a:lnTo>
                  <a:cubicBezTo>
                    <a:pt x="232033" y="603052"/>
                    <a:pt x="219676" y="590717"/>
                    <a:pt x="219676" y="575641"/>
                  </a:cubicBezTo>
                  <a:lnTo>
                    <a:pt x="219676" y="534112"/>
                  </a:lnTo>
                  <a:cubicBezTo>
                    <a:pt x="211438" y="531234"/>
                    <a:pt x="203338" y="527945"/>
                    <a:pt x="195512" y="524107"/>
                  </a:cubicBezTo>
                  <a:lnTo>
                    <a:pt x="166130" y="553437"/>
                  </a:lnTo>
                  <a:cubicBezTo>
                    <a:pt x="155421" y="564265"/>
                    <a:pt x="137984" y="564265"/>
                    <a:pt x="127275" y="553437"/>
                  </a:cubicBezTo>
                  <a:lnTo>
                    <a:pt x="49702" y="476000"/>
                  </a:lnTo>
                  <a:cubicBezTo>
                    <a:pt x="44484" y="470792"/>
                    <a:pt x="41601" y="463802"/>
                    <a:pt x="41601" y="456538"/>
                  </a:cubicBezTo>
                  <a:cubicBezTo>
                    <a:pt x="41601" y="449274"/>
                    <a:pt x="44484" y="442284"/>
                    <a:pt x="49702" y="437213"/>
                  </a:cubicBezTo>
                  <a:lnTo>
                    <a:pt x="79083" y="407882"/>
                  </a:lnTo>
                  <a:cubicBezTo>
                    <a:pt x="75239" y="400070"/>
                    <a:pt x="71944" y="391984"/>
                    <a:pt x="69061" y="383760"/>
                  </a:cubicBezTo>
                  <a:lnTo>
                    <a:pt x="27460" y="383760"/>
                  </a:lnTo>
                  <a:cubicBezTo>
                    <a:pt x="12357" y="383760"/>
                    <a:pt x="0" y="371425"/>
                    <a:pt x="0" y="356349"/>
                  </a:cubicBezTo>
                  <a:lnTo>
                    <a:pt x="0" y="246703"/>
                  </a:lnTo>
                  <a:cubicBezTo>
                    <a:pt x="0" y="231627"/>
                    <a:pt x="12357" y="219292"/>
                    <a:pt x="27460" y="219292"/>
                  </a:cubicBezTo>
                  <a:lnTo>
                    <a:pt x="69061" y="219292"/>
                  </a:lnTo>
                  <a:cubicBezTo>
                    <a:pt x="71944" y="211068"/>
                    <a:pt x="75239" y="202982"/>
                    <a:pt x="79083" y="195170"/>
                  </a:cubicBezTo>
                  <a:lnTo>
                    <a:pt x="49702" y="165839"/>
                  </a:lnTo>
                  <a:cubicBezTo>
                    <a:pt x="38855" y="155149"/>
                    <a:pt x="38855" y="137743"/>
                    <a:pt x="49702" y="127052"/>
                  </a:cubicBezTo>
                  <a:lnTo>
                    <a:pt x="127275" y="49615"/>
                  </a:lnTo>
                  <a:cubicBezTo>
                    <a:pt x="137984" y="38787"/>
                    <a:pt x="155421" y="38787"/>
                    <a:pt x="166130" y="49615"/>
                  </a:cubicBezTo>
                  <a:lnTo>
                    <a:pt x="195512" y="78945"/>
                  </a:lnTo>
                  <a:cubicBezTo>
                    <a:pt x="203338" y="75107"/>
                    <a:pt x="211438" y="71818"/>
                    <a:pt x="219676" y="68940"/>
                  </a:cubicBezTo>
                  <a:lnTo>
                    <a:pt x="219676" y="27411"/>
                  </a:lnTo>
                  <a:cubicBezTo>
                    <a:pt x="219676" y="12335"/>
                    <a:pt x="232033" y="0"/>
                    <a:pt x="247136" y="0"/>
                  </a:cubicBezTo>
                  <a:close/>
                </a:path>
              </a:pathLst>
            </a:custGeom>
            <a:solidFill>
              <a:srgbClr val="C00000"/>
            </a:solidFill>
            <a:ln>
              <a:noFill/>
            </a:ln>
          </p:spPr>
          <p:txBody>
            <a:bodyPr>
              <a:normAutofit/>
            </a:bodyPr>
            <a:lstStyle/>
            <a:p>
              <a:pPr>
                <a:lnSpc>
                  <a:spcPct val="150000"/>
                </a:lnSpc>
              </a:pPr>
              <a:endParaRPr lang="zh-CN" altLang="en-US" dirty="0">
                <a:latin typeface="字魂105号-简雅黑" panose="00000500000000000000" pitchFamily="2" charset="-122"/>
                <a:ea typeface="字魂105号-简雅黑" panose="00000500000000000000" pitchFamily="2" charset="-122"/>
              </a:endParaRPr>
            </a:p>
          </p:txBody>
        </p:sp>
      </p:grpSp>
      <p:sp>
        <p:nvSpPr>
          <p:cNvPr id="26" name="文本框 25">
            <a:extLst>
              <a:ext uri="{FF2B5EF4-FFF2-40B4-BE49-F238E27FC236}">
                <a16:creationId xmlns:a16="http://schemas.microsoft.com/office/drawing/2014/main" id="{381B6272-DCE3-46C7-AF38-970446203A94}"/>
              </a:ext>
            </a:extLst>
          </p:cNvPr>
          <p:cNvSpPr txBox="1"/>
          <p:nvPr/>
        </p:nvSpPr>
        <p:spPr>
          <a:xfrm>
            <a:off x="2819401" y="1197948"/>
            <a:ext cx="1157111" cy="338554"/>
          </a:xfrm>
          <a:prstGeom prst="rect">
            <a:avLst/>
          </a:prstGeom>
          <a:no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政策驱动</a:t>
            </a:r>
          </a:p>
        </p:txBody>
      </p:sp>
      <p:sp>
        <p:nvSpPr>
          <p:cNvPr id="27" name="文本框 26">
            <a:extLst>
              <a:ext uri="{FF2B5EF4-FFF2-40B4-BE49-F238E27FC236}">
                <a16:creationId xmlns:a16="http://schemas.microsoft.com/office/drawing/2014/main" id="{A8A00B40-464D-46A9-BAC2-605D01BCB149}"/>
              </a:ext>
            </a:extLst>
          </p:cNvPr>
          <p:cNvSpPr txBox="1"/>
          <p:nvPr/>
        </p:nvSpPr>
        <p:spPr>
          <a:xfrm>
            <a:off x="2819400" y="2828934"/>
            <a:ext cx="1157111" cy="338554"/>
          </a:xfrm>
          <a:prstGeom prst="rect">
            <a:avLst/>
          </a:prstGeom>
          <a:no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需求提升</a:t>
            </a:r>
          </a:p>
        </p:txBody>
      </p:sp>
      <p:sp>
        <p:nvSpPr>
          <p:cNvPr id="28" name="文本框 27">
            <a:extLst>
              <a:ext uri="{FF2B5EF4-FFF2-40B4-BE49-F238E27FC236}">
                <a16:creationId xmlns:a16="http://schemas.microsoft.com/office/drawing/2014/main" id="{8048AADD-EED7-43B0-9EDD-8BE7BEA96FE1}"/>
              </a:ext>
            </a:extLst>
          </p:cNvPr>
          <p:cNvSpPr txBox="1"/>
          <p:nvPr/>
        </p:nvSpPr>
        <p:spPr>
          <a:xfrm>
            <a:off x="8635303" y="2786519"/>
            <a:ext cx="1344075" cy="338554"/>
          </a:xfrm>
          <a:prstGeom prst="rect">
            <a:avLst/>
          </a:prstGeom>
          <a:no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竞争差异化</a:t>
            </a:r>
          </a:p>
        </p:txBody>
      </p:sp>
      <p:sp>
        <p:nvSpPr>
          <p:cNvPr id="29" name="文本框 28">
            <a:extLst>
              <a:ext uri="{FF2B5EF4-FFF2-40B4-BE49-F238E27FC236}">
                <a16:creationId xmlns:a16="http://schemas.microsoft.com/office/drawing/2014/main" id="{CDFBE332-80A8-4BC2-876A-48511E44A23A}"/>
              </a:ext>
            </a:extLst>
          </p:cNvPr>
          <p:cNvSpPr txBox="1"/>
          <p:nvPr/>
        </p:nvSpPr>
        <p:spPr>
          <a:xfrm>
            <a:off x="8651539" y="1166124"/>
            <a:ext cx="1327839" cy="338554"/>
          </a:xfrm>
          <a:prstGeom prst="rect">
            <a:avLst/>
          </a:prstGeom>
          <a:no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场景多样化</a:t>
            </a:r>
          </a:p>
        </p:txBody>
      </p:sp>
      <p:sp>
        <p:nvSpPr>
          <p:cNvPr id="31" name="文本框 30">
            <a:extLst>
              <a:ext uri="{FF2B5EF4-FFF2-40B4-BE49-F238E27FC236}">
                <a16:creationId xmlns:a16="http://schemas.microsoft.com/office/drawing/2014/main" id="{EAD06AD0-DD97-4565-86F1-536E06A5072E}"/>
              </a:ext>
            </a:extLst>
          </p:cNvPr>
          <p:cNvSpPr txBox="1"/>
          <p:nvPr/>
        </p:nvSpPr>
        <p:spPr>
          <a:xfrm>
            <a:off x="1408288" y="4501803"/>
            <a:ext cx="9375423" cy="1156855"/>
          </a:xfrm>
          <a:prstGeom prst="rect">
            <a:avLst/>
          </a:prstGeom>
          <a:noFill/>
        </p:spPr>
        <p:txBody>
          <a:bodyPr wrap="square" rtlCol="0">
            <a:spAutoFit/>
          </a:bodyPr>
          <a:lstStyle/>
          <a:p>
            <a:pPr algn="ctr">
              <a:lnSpc>
                <a:spcPct val="150000"/>
              </a:lnSpc>
            </a:pPr>
            <a:r>
              <a:rPr lang="zh-CN" altLang="en-US" sz="1600" dirty="0">
                <a:solidFill>
                  <a:srgbClr val="C00000"/>
                </a:solidFill>
                <a:latin typeface="微软雅黑" panose="020B0503020204020204" pitchFamily="34" charset="-122"/>
                <a:ea typeface="微软雅黑" panose="020B0503020204020204" pitchFamily="34" charset="-122"/>
              </a:rPr>
              <a:t>随着高清视频、</a:t>
            </a:r>
            <a:r>
              <a:rPr lang="en-US" altLang="zh-CN" sz="1600" dirty="0">
                <a:solidFill>
                  <a:srgbClr val="C00000"/>
                </a:solidFill>
                <a:latin typeface="微软雅黑" panose="020B0503020204020204" pitchFamily="34" charset="-122"/>
                <a:ea typeface="微软雅黑" panose="020B0503020204020204" pitchFamily="34" charset="-122"/>
              </a:rPr>
              <a:t>VR</a:t>
            </a:r>
            <a:r>
              <a:rPr lang="zh-CN" altLang="en-US" sz="1600" dirty="0">
                <a:solidFill>
                  <a:srgbClr val="C00000"/>
                </a:solidFill>
                <a:latin typeface="微软雅黑" panose="020B0503020204020204" pitchFamily="34" charset="-122"/>
                <a:ea typeface="微软雅黑" panose="020B0503020204020204" pitchFamily="34" charset="-122"/>
              </a:rPr>
              <a:t>、云游戏等新型业务的飞速发展，对接入网体验提出了更高的要求</a:t>
            </a:r>
            <a:endParaRPr lang="en-US" altLang="zh-CN" sz="1600" dirty="0">
              <a:solidFill>
                <a:srgbClr val="C00000"/>
              </a:solidFill>
              <a:latin typeface="微软雅黑" panose="020B0503020204020204" pitchFamily="34" charset="-122"/>
              <a:ea typeface="微软雅黑" panose="020B0503020204020204" pitchFamily="34" charset="-122"/>
            </a:endParaRPr>
          </a:p>
          <a:p>
            <a:pPr algn="ctr">
              <a:lnSpc>
                <a:spcPct val="150000"/>
              </a:lnSpc>
            </a:pPr>
            <a:r>
              <a:rPr lang="zh-CN" altLang="en-US" sz="1600" dirty="0">
                <a:solidFill>
                  <a:srgbClr val="C00000"/>
                </a:solidFill>
                <a:latin typeface="微软雅黑" panose="020B0503020204020204" pitchFamily="34" charset="-122"/>
                <a:ea typeface="微软雅黑" panose="020B0503020204020204" pitchFamily="34" charset="-122"/>
              </a:rPr>
              <a:t>接入网络必须朝着全光网络、端到端大带宽、自动化、智能化目标发展</a:t>
            </a:r>
            <a:endParaRPr lang="en-US" altLang="zh-CN" sz="1600" dirty="0">
              <a:solidFill>
                <a:srgbClr val="C00000"/>
              </a:solidFill>
              <a:latin typeface="微软雅黑" panose="020B0503020204020204" pitchFamily="34" charset="-122"/>
              <a:ea typeface="微软雅黑" panose="020B0503020204020204" pitchFamily="34" charset="-122"/>
            </a:endParaRPr>
          </a:p>
          <a:p>
            <a:pPr algn="ctr">
              <a:lnSpc>
                <a:spcPct val="150000"/>
              </a:lnSpc>
            </a:pPr>
            <a:r>
              <a:rPr lang="zh-CN" altLang="en-US" sz="1600" dirty="0">
                <a:solidFill>
                  <a:srgbClr val="C00000"/>
                </a:solidFill>
                <a:latin typeface="微软雅黑" panose="020B0503020204020204" pitchFamily="34" charset="-122"/>
                <a:ea typeface="微软雅黑" panose="020B0503020204020204" pitchFamily="34" charset="-122"/>
              </a:rPr>
              <a:t>通过统一的管控入口，真正实现转发控制分离、海量接入设备和业务快速部署、低成本智能化运维</a:t>
            </a:r>
          </a:p>
        </p:txBody>
      </p:sp>
    </p:spTree>
    <p:extLst>
      <p:ext uri="{BB962C8B-B14F-4D97-AF65-F5344CB8AC3E}">
        <p14:creationId xmlns:p14="http://schemas.microsoft.com/office/powerpoint/2010/main" val="25046053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AF090AF-EB63-4A20-AE33-F8BCA1C5B57E}"/>
              </a:ext>
            </a:extLst>
          </p:cNvPr>
          <p:cNvSpPr>
            <a:spLocks noGrp="1"/>
          </p:cNvSpPr>
          <p:nvPr>
            <p:ph sz="quarter" idx="25"/>
          </p:nvPr>
        </p:nvSpPr>
        <p:spPr/>
        <p:txBody>
          <a:bodyPr>
            <a:normAutofit/>
          </a:bodyPr>
          <a:lstStyle/>
          <a:p>
            <a:pPr marL="514350" indent="-514350">
              <a:lnSpc>
                <a:spcPct val="150000"/>
              </a:lnSpc>
              <a:buFont typeface="+mj-lt"/>
              <a:buAutoNum type="arabicPeriod"/>
            </a:pPr>
            <a:r>
              <a:rPr lang="en-US" altLang="zh-CN" sz="1600" dirty="0">
                <a:latin typeface="微软雅黑" panose="020B0503020204020204" pitchFamily="34" charset="-122"/>
                <a:ea typeface="微软雅黑" panose="020B0503020204020204" pitchFamily="34" charset="-122"/>
              </a:rPr>
              <a:t>ONU</a:t>
            </a:r>
            <a:r>
              <a:rPr lang="zh-CN" altLang="en-US" sz="1600" dirty="0">
                <a:latin typeface="微软雅黑" panose="020B0503020204020204" pitchFamily="34" charset="-122"/>
                <a:ea typeface="微软雅黑" panose="020B0503020204020204" pitchFamily="34" charset="-122"/>
              </a:rPr>
              <a:t>设备南向接口模型较为稳定和标准（是否验证过该接口的标准化符合程度），</a:t>
            </a:r>
            <a:r>
              <a:rPr lang="en-US" altLang="zh-CN" sz="1600" dirty="0">
                <a:latin typeface="微软雅黑" panose="020B0503020204020204" pitchFamily="34" charset="-122"/>
                <a:ea typeface="微软雅黑" panose="020B0503020204020204" pitchFamily="34" charset="-122"/>
              </a:rPr>
              <a:t>OLT</a:t>
            </a:r>
            <a:r>
              <a:rPr lang="zh-CN" altLang="en-US" sz="1600" dirty="0">
                <a:latin typeface="微软雅黑" panose="020B0503020204020204" pitchFamily="34" charset="-122"/>
                <a:ea typeface="微软雅黑" panose="020B0503020204020204" pitchFamily="34" charset="-122"/>
              </a:rPr>
              <a:t>设备南向接口标准化可以参考</a:t>
            </a:r>
            <a:r>
              <a:rPr lang="en-US" altLang="zh-CN" sz="1600" dirty="0">
                <a:solidFill>
                  <a:srgbClr val="FF0000"/>
                </a:solidFill>
                <a:latin typeface="微软雅黑" panose="020B0503020204020204" pitchFamily="34" charset="-122"/>
                <a:ea typeface="微软雅黑" panose="020B0503020204020204" pitchFamily="34" charset="-122"/>
              </a:rPr>
              <a:t>CCSA</a:t>
            </a:r>
            <a:r>
              <a:rPr lang="zh-CN" altLang="en-US" sz="1600" dirty="0">
                <a:latin typeface="微软雅黑" panose="020B0503020204020204" pitchFamily="34" charset="-122"/>
                <a:ea typeface="微软雅黑" panose="020B0503020204020204" pitchFamily="34" charset="-122"/>
              </a:rPr>
              <a:t>的行标。</a:t>
            </a:r>
            <a:endParaRPr lang="en-US" altLang="zh-CN" sz="1600" dirty="0">
              <a:latin typeface="微软雅黑" panose="020B0503020204020204" pitchFamily="34" charset="-122"/>
              <a:ea typeface="微软雅黑" panose="020B0503020204020204" pitchFamily="34" charset="-122"/>
            </a:endParaRPr>
          </a:p>
          <a:p>
            <a:pPr marL="514350" indent="-514350">
              <a:lnSpc>
                <a:spcPct val="150000"/>
              </a:lnSpc>
              <a:buFont typeface="+mj-lt"/>
              <a:buAutoNum type="arabicPeriod"/>
            </a:pPr>
            <a:r>
              <a:rPr lang="zh-CN" altLang="en-US" sz="1600" dirty="0">
                <a:latin typeface="微软雅黑" panose="020B0503020204020204" pitchFamily="34" charset="-122"/>
                <a:ea typeface="微软雅黑" panose="020B0503020204020204" pitchFamily="34" charset="-122"/>
              </a:rPr>
              <a:t>目前接入部分自动化流程程度如何，接入专业单专业闭环，要充分考虑北向流程打通。</a:t>
            </a:r>
            <a:endParaRPr lang="en-US" altLang="zh-CN" sz="1600" dirty="0">
              <a:latin typeface="微软雅黑" panose="020B0503020204020204" pitchFamily="34" charset="-122"/>
              <a:ea typeface="微软雅黑" panose="020B0503020204020204" pitchFamily="34" charset="-122"/>
            </a:endParaRPr>
          </a:p>
          <a:p>
            <a:pPr marL="514350" indent="-514350">
              <a:lnSpc>
                <a:spcPct val="150000"/>
              </a:lnSpc>
              <a:buFont typeface="+mj-lt"/>
              <a:buAutoNum type="arabicPeriod"/>
            </a:pPr>
            <a:r>
              <a:rPr lang="zh-CN" altLang="en-US" sz="1600" dirty="0">
                <a:latin typeface="微软雅黑" panose="020B0503020204020204" pitchFamily="34" charset="-122"/>
                <a:ea typeface="微软雅黑" panose="020B0503020204020204" pitchFamily="34" charset="-122"/>
              </a:rPr>
              <a:t>是否有</a:t>
            </a:r>
            <a:r>
              <a:rPr lang="en-US" altLang="zh-CN" sz="1600" dirty="0">
                <a:latin typeface="微软雅黑" panose="020B0503020204020204" pitchFamily="34" charset="-122"/>
                <a:ea typeface="微软雅黑" panose="020B0503020204020204" pitchFamily="34" charset="-122"/>
              </a:rPr>
              <a:t>SDN</a:t>
            </a:r>
            <a:r>
              <a:rPr lang="zh-CN" altLang="en-US" sz="1600" dirty="0">
                <a:latin typeface="微软雅黑" panose="020B0503020204020204" pitchFamily="34" charset="-122"/>
                <a:ea typeface="微软雅黑" panose="020B0503020204020204" pitchFamily="34" charset="-122"/>
              </a:rPr>
              <a:t>化的必要，控制要体现在哪些方面？</a:t>
            </a:r>
            <a:endParaRPr lang="en-US" altLang="zh-CN" sz="1600" dirty="0">
              <a:latin typeface="微软雅黑" panose="020B0503020204020204" pitchFamily="34" charset="-122"/>
              <a:ea typeface="微软雅黑" panose="020B0503020204020204" pitchFamily="34" charset="-122"/>
            </a:endParaRPr>
          </a:p>
          <a:p>
            <a:pPr marL="514350" indent="-514350">
              <a:lnSpc>
                <a:spcPct val="150000"/>
              </a:lnSpc>
              <a:buFont typeface="+mj-lt"/>
              <a:buAutoNum type="arabicPeriod"/>
            </a:pPr>
            <a:r>
              <a:rPr lang="en-US" altLang="zh-CN" sz="1600" dirty="0">
                <a:latin typeface="微软雅黑" panose="020B0503020204020204" pitchFamily="34" charset="-122"/>
                <a:ea typeface="微软雅黑" panose="020B0503020204020204" pitchFamily="34" charset="-122"/>
              </a:rPr>
              <a:t>OSS</a:t>
            </a:r>
            <a:r>
              <a:rPr lang="zh-CN" altLang="en-US" sz="1600" dirty="0">
                <a:latin typeface="微软雅黑" panose="020B0503020204020204" pitchFamily="34" charset="-122"/>
                <a:ea typeface="微软雅黑" panose="020B0503020204020204" pitchFamily="34" charset="-122"/>
              </a:rPr>
              <a:t>系统采用省内</a:t>
            </a:r>
            <a:r>
              <a:rPr lang="en-US" altLang="zh-CN" sz="1600" dirty="0">
                <a:latin typeface="微软雅黑" panose="020B0503020204020204" pitchFamily="34" charset="-122"/>
                <a:ea typeface="微软雅黑" panose="020B0503020204020204" pitchFamily="34" charset="-122"/>
              </a:rPr>
              <a:t>OSS</a:t>
            </a:r>
            <a:r>
              <a:rPr lang="zh-CN" altLang="en-US" sz="1600" dirty="0">
                <a:latin typeface="微软雅黑" panose="020B0503020204020204" pitchFamily="34" charset="-122"/>
                <a:ea typeface="微软雅黑" panose="020B0503020204020204" pitchFamily="34" charset="-122"/>
              </a:rPr>
              <a:t>系统，未来要纳入集团</a:t>
            </a:r>
            <a:r>
              <a:rPr lang="en-US" altLang="zh-CN" sz="1600" dirty="0">
                <a:latin typeface="微软雅黑" panose="020B0503020204020204" pitchFamily="34" charset="-122"/>
                <a:ea typeface="微软雅黑" panose="020B0503020204020204" pitchFamily="34" charset="-122"/>
              </a:rPr>
              <a:t>OSS</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marL="514350" indent="-514350">
              <a:lnSpc>
                <a:spcPct val="150000"/>
              </a:lnSpc>
              <a:buFont typeface="+mj-lt"/>
              <a:buAutoNum type="arabicPeriod"/>
            </a:pPr>
            <a:r>
              <a:rPr lang="zh-CN" altLang="en-US" sz="1600" dirty="0">
                <a:latin typeface="微软雅黑" panose="020B0503020204020204" pitchFamily="34" charset="-122"/>
                <a:ea typeface="微软雅黑" panose="020B0503020204020204" pitchFamily="34" charset="-122"/>
              </a:rPr>
              <a:t>安全性问题？管理规模大的问题？</a:t>
            </a:r>
            <a:endParaRPr lang="en-US" altLang="zh-CN" sz="1600" dirty="0">
              <a:latin typeface="微软雅黑" panose="020B0503020204020204" pitchFamily="34" charset="-122"/>
              <a:ea typeface="微软雅黑" panose="020B0503020204020204" pitchFamily="34" charset="-122"/>
            </a:endParaRPr>
          </a:p>
          <a:p>
            <a:pPr marL="514350" indent="-514350">
              <a:lnSpc>
                <a:spcPct val="150000"/>
              </a:lnSpc>
              <a:buFont typeface="+mj-lt"/>
              <a:buAutoNum type="arabicPeriod"/>
            </a:pPr>
            <a:endParaRPr lang="en-US" altLang="zh-CN" sz="1600" dirty="0">
              <a:latin typeface="微软雅黑" panose="020B0503020204020204" pitchFamily="34" charset="-122"/>
              <a:ea typeface="微软雅黑" panose="020B0503020204020204" pitchFamily="34" charset="-122"/>
            </a:endParaRPr>
          </a:p>
          <a:p>
            <a:pPr marL="514350" indent="-514350">
              <a:lnSpc>
                <a:spcPct val="150000"/>
              </a:lnSpc>
              <a:buFont typeface="+mj-lt"/>
              <a:buAutoNum type="arabicPeriod"/>
            </a:pPr>
            <a:endParaRPr lang="zh-CN" altLang="en-US" sz="1600" dirty="0">
              <a:latin typeface="微软雅黑" panose="020B0503020204020204" pitchFamily="34" charset="-122"/>
              <a:ea typeface="微软雅黑" panose="020B0503020204020204" pitchFamily="34" charset="-122"/>
            </a:endParaRPr>
          </a:p>
        </p:txBody>
      </p:sp>
      <p:sp>
        <p:nvSpPr>
          <p:cNvPr id="3" name="文本占位符 2">
            <a:extLst>
              <a:ext uri="{FF2B5EF4-FFF2-40B4-BE49-F238E27FC236}">
                <a16:creationId xmlns:a16="http://schemas.microsoft.com/office/drawing/2014/main" id="{1685D36C-E14B-4186-AA92-738E2A352754}"/>
              </a:ext>
            </a:extLst>
          </p:cNvPr>
          <p:cNvSpPr>
            <a:spLocks noGrp="1"/>
          </p:cNvSpPr>
          <p:nvPr>
            <p:ph type="body" sz="quarter" idx="12"/>
          </p:nvPr>
        </p:nvSpPr>
        <p:spPr/>
        <p:txBody>
          <a:bodyPr/>
          <a:lstStyle/>
          <a:p>
            <a:r>
              <a:rPr lang="zh-CN" altLang="en-US" dirty="0"/>
              <a:t>难点</a:t>
            </a:r>
          </a:p>
        </p:txBody>
      </p:sp>
    </p:spTree>
    <p:extLst>
      <p:ext uri="{BB962C8B-B14F-4D97-AF65-F5344CB8AC3E}">
        <p14:creationId xmlns:p14="http://schemas.microsoft.com/office/powerpoint/2010/main" val="42764124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6C5733-8748-4644-A1DC-1F8126C277A6}"/>
              </a:ext>
            </a:extLst>
          </p:cNvPr>
          <p:cNvSpPr>
            <a:spLocks noGrp="1"/>
          </p:cNvSpPr>
          <p:nvPr>
            <p:ph type="title"/>
          </p:nvPr>
        </p:nvSpPr>
        <p:spPr>
          <a:xfrm>
            <a:off x="6562724" y="2298868"/>
            <a:ext cx="4397375" cy="1325563"/>
          </a:xfrm>
        </p:spPr>
        <p:txBody>
          <a:bodyPr>
            <a:noAutofit/>
          </a:bodyPr>
          <a:lstStyle/>
          <a:p>
            <a:pPr algn="ctr" fontAlgn="base">
              <a:lnSpc>
                <a:spcPct val="150000"/>
              </a:lnSpc>
              <a:spcBef>
                <a:spcPts val="2200"/>
              </a:spcBef>
              <a:spcAft>
                <a:spcPct val="0"/>
              </a:spcAft>
            </a:pPr>
            <a:r>
              <a:rPr lang="zh-CN" altLang="en-US" sz="6000" dirty="0">
                <a:solidFill>
                  <a:srgbClr val="FFFFFF"/>
                </a:solidFill>
              </a:rPr>
              <a:t>                                               谢谢   </a:t>
            </a:r>
          </a:p>
        </p:txBody>
      </p:sp>
    </p:spTree>
    <p:extLst>
      <p:ext uri="{BB962C8B-B14F-4D97-AF65-F5344CB8AC3E}">
        <p14:creationId xmlns:p14="http://schemas.microsoft.com/office/powerpoint/2010/main" val="42056396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云形 37">
            <a:extLst>
              <a:ext uri="{FF2B5EF4-FFF2-40B4-BE49-F238E27FC236}">
                <a16:creationId xmlns:a16="http://schemas.microsoft.com/office/drawing/2014/main" id="{A0093DF9-D54C-49D2-A10A-D69EB26DA45F}"/>
              </a:ext>
            </a:extLst>
          </p:cNvPr>
          <p:cNvSpPr/>
          <p:nvPr/>
        </p:nvSpPr>
        <p:spPr>
          <a:xfrm>
            <a:off x="2624026" y="4260901"/>
            <a:ext cx="2464373" cy="1312854"/>
          </a:xfrm>
          <a:prstGeom prst="cloud">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占位符 3">
            <a:extLst>
              <a:ext uri="{FF2B5EF4-FFF2-40B4-BE49-F238E27FC236}">
                <a16:creationId xmlns:a16="http://schemas.microsoft.com/office/drawing/2014/main" id="{DE7A897B-A7BE-4C5C-93F4-562D6F3A7C60}"/>
              </a:ext>
            </a:extLst>
          </p:cNvPr>
          <p:cNvSpPr>
            <a:spLocks noGrp="1"/>
          </p:cNvSpPr>
          <p:nvPr>
            <p:ph type="body" sz="quarter" idx="12"/>
          </p:nvPr>
        </p:nvSpPr>
        <p:spPr/>
        <p:txBody>
          <a:bodyPr/>
          <a:lstStyle/>
          <a:p>
            <a:r>
              <a:rPr lang="zh-CN" altLang="en-US" dirty="0"/>
              <a:t>现状</a:t>
            </a:r>
          </a:p>
        </p:txBody>
      </p:sp>
      <p:sp>
        <p:nvSpPr>
          <p:cNvPr id="2" name="云形 1">
            <a:extLst>
              <a:ext uri="{FF2B5EF4-FFF2-40B4-BE49-F238E27FC236}">
                <a16:creationId xmlns:a16="http://schemas.microsoft.com/office/drawing/2014/main" id="{82A60618-82F4-4491-81FE-022043CD009E}"/>
              </a:ext>
            </a:extLst>
          </p:cNvPr>
          <p:cNvSpPr/>
          <p:nvPr/>
        </p:nvSpPr>
        <p:spPr>
          <a:xfrm>
            <a:off x="252667" y="5028080"/>
            <a:ext cx="1316074" cy="650838"/>
          </a:xfrm>
          <a:prstGeom prst="cloud">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OLT</a:t>
            </a:r>
            <a:endParaRPr lang="zh-CN" altLang="en-US" dirty="0"/>
          </a:p>
        </p:txBody>
      </p:sp>
      <p:sp>
        <p:nvSpPr>
          <p:cNvPr id="14" name="立方体 13">
            <a:extLst>
              <a:ext uri="{FF2B5EF4-FFF2-40B4-BE49-F238E27FC236}">
                <a16:creationId xmlns:a16="http://schemas.microsoft.com/office/drawing/2014/main" id="{6726F138-4B13-49EF-B646-90B0EED5376C}"/>
              </a:ext>
            </a:extLst>
          </p:cNvPr>
          <p:cNvSpPr/>
          <p:nvPr/>
        </p:nvSpPr>
        <p:spPr>
          <a:xfrm>
            <a:off x="1893345" y="5226870"/>
            <a:ext cx="613186" cy="232428"/>
          </a:xfrm>
          <a:prstGeom prst="cube">
            <a:avLst>
              <a:gd name="adj" fmla="val 8962"/>
            </a:avLst>
          </a:prstGeom>
          <a:solidFill>
            <a:schemeClr val="accent2">
              <a:lumMod val="60000"/>
              <a:lumOff val="40000"/>
            </a:schemeClr>
          </a:solidFill>
          <a:ln>
            <a:noFill/>
          </a:ln>
          <a:scene3d>
            <a:camera prst="perspectiveLef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ODN</a:t>
            </a:r>
            <a:endParaRPr lang="zh-CN" altLang="en-US" sz="1600" dirty="0"/>
          </a:p>
        </p:txBody>
      </p:sp>
      <p:sp>
        <p:nvSpPr>
          <p:cNvPr id="15" name="矩形: 圆角 14">
            <a:extLst>
              <a:ext uri="{FF2B5EF4-FFF2-40B4-BE49-F238E27FC236}">
                <a16:creationId xmlns:a16="http://schemas.microsoft.com/office/drawing/2014/main" id="{80091961-50EB-4381-B935-91FE0B752014}"/>
              </a:ext>
            </a:extLst>
          </p:cNvPr>
          <p:cNvSpPr/>
          <p:nvPr/>
        </p:nvSpPr>
        <p:spPr>
          <a:xfrm>
            <a:off x="327581" y="3203087"/>
            <a:ext cx="1166246" cy="355003"/>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厂家</a:t>
            </a:r>
            <a:r>
              <a:rPr lang="en-US" altLang="zh-CN" dirty="0"/>
              <a:t>EMS</a:t>
            </a:r>
            <a:endParaRPr lang="zh-CN" altLang="en-US" dirty="0"/>
          </a:p>
        </p:txBody>
      </p:sp>
      <p:sp>
        <p:nvSpPr>
          <p:cNvPr id="16" name="矩形 15">
            <a:extLst>
              <a:ext uri="{FF2B5EF4-FFF2-40B4-BE49-F238E27FC236}">
                <a16:creationId xmlns:a16="http://schemas.microsoft.com/office/drawing/2014/main" id="{04AED766-0C9A-4E90-83B9-41B7D72A0644}"/>
              </a:ext>
            </a:extLst>
          </p:cNvPr>
          <p:cNvSpPr/>
          <p:nvPr/>
        </p:nvSpPr>
        <p:spPr>
          <a:xfrm>
            <a:off x="3337141" y="4879826"/>
            <a:ext cx="580913" cy="2850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ONU</a:t>
            </a:r>
            <a:endParaRPr lang="zh-CN" altLang="en-US" sz="1600" dirty="0"/>
          </a:p>
        </p:txBody>
      </p:sp>
      <p:sp>
        <p:nvSpPr>
          <p:cNvPr id="17" name="矩形 16">
            <a:extLst>
              <a:ext uri="{FF2B5EF4-FFF2-40B4-BE49-F238E27FC236}">
                <a16:creationId xmlns:a16="http://schemas.microsoft.com/office/drawing/2014/main" id="{829530DD-C125-49EF-94AC-A224AED2511E}"/>
              </a:ext>
            </a:extLst>
          </p:cNvPr>
          <p:cNvSpPr/>
          <p:nvPr/>
        </p:nvSpPr>
        <p:spPr>
          <a:xfrm>
            <a:off x="3361765" y="4513170"/>
            <a:ext cx="580913" cy="2850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ONU</a:t>
            </a:r>
            <a:endParaRPr lang="zh-CN" altLang="en-US" sz="1600" dirty="0"/>
          </a:p>
        </p:txBody>
      </p:sp>
      <p:sp>
        <p:nvSpPr>
          <p:cNvPr id="18" name="矩形 17">
            <a:extLst>
              <a:ext uri="{FF2B5EF4-FFF2-40B4-BE49-F238E27FC236}">
                <a16:creationId xmlns:a16="http://schemas.microsoft.com/office/drawing/2014/main" id="{DEEE6924-6D2A-4217-8F46-71CAED96CEC3}"/>
              </a:ext>
            </a:extLst>
          </p:cNvPr>
          <p:cNvSpPr/>
          <p:nvPr/>
        </p:nvSpPr>
        <p:spPr>
          <a:xfrm>
            <a:off x="3291840" y="5716293"/>
            <a:ext cx="720762" cy="2850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MDU</a:t>
            </a:r>
            <a:endParaRPr lang="zh-CN" altLang="en-US" sz="1600" dirty="0"/>
          </a:p>
        </p:txBody>
      </p:sp>
      <p:cxnSp>
        <p:nvCxnSpPr>
          <p:cNvPr id="20" name="直接连接符 19">
            <a:extLst>
              <a:ext uri="{FF2B5EF4-FFF2-40B4-BE49-F238E27FC236}">
                <a16:creationId xmlns:a16="http://schemas.microsoft.com/office/drawing/2014/main" id="{7B14C46E-F5DF-49CA-B410-D0C74402DBA3}"/>
              </a:ext>
            </a:extLst>
          </p:cNvPr>
          <p:cNvCxnSpPr>
            <a:cxnSpLocks/>
            <a:stCxn id="2" idx="0"/>
            <a:endCxn id="14" idx="2"/>
          </p:cNvCxnSpPr>
          <p:nvPr/>
        </p:nvCxnSpPr>
        <p:spPr>
          <a:xfrm>
            <a:off x="1567644" y="5353499"/>
            <a:ext cx="325701" cy="0"/>
          </a:xfrm>
          <a:prstGeom prst="line">
            <a:avLst/>
          </a:prstGeom>
        </p:spPr>
        <p:style>
          <a:lnRef idx="1">
            <a:schemeClr val="dk1"/>
          </a:lnRef>
          <a:fillRef idx="0">
            <a:schemeClr val="dk1"/>
          </a:fillRef>
          <a:effectRef idx="0">
            <a:schemeClr val="dk1"/>
          </a:effectRef>
          <a:fontRef idx="minor">
            <a:schemeClr val="tx1"/>
          </a:fontRef>
        </p:style>
      </p:cxnSp>
      <p:cxnSp>
        <p:nvCxnSpPr>
          <p:cNvPr id="22" name="直接连接符 21">
            <a:extLst>
              <a:ext uri="{FF2B5EF4-FFF2-40B4-BE49-F238E27FC236}">
                <a16:creationId xmlns:a16="http://schemas.microsoft.com/office/drawing/2014/main" id="{5F4DC693-392F-409B-B865-C48F46385335}"/>
              </a:ext>
            </a:extLst>
          </p:cNvPr>
          <p:cNvCxnSpPr>
            <a:cxnSpLocks/>
            <a:stCxn id="14" idx="4"/>
            <a:endCxn id="17" idx="1"/>
          </p:cNvCxnSpPr>
          <p:nvPr/>
        </p:nvCxnSpPr>
        <p:spPr>
          <a:xfrm flipV="1">
            <a:off x="2485701" y="4655709"/>
            <a:ext cx="876064" cy="697790"/>
          </a:xfrm>
          <a:prstGeom prst="line">
            <a:avLst/>
          </a:prstGeom>
        </p:spPr>
        <p:style>
          <a:lnRef idx="1">
            <a:schemeClr val="dk1"/>
          </a:lnRef>
          <a:fillRef idx="0">
            <a:schemeClr val="dk1"/>
          </a:fillRef>
          <a:effectRef idx="0">
            <a:schemeClr val="dk1"/>
          </a:effectRef>
          <a:fontRef idx="minor">
            <a:schemeClr val="tx1"/>
          </a:fontRef>
        </p:style>
      </p:cxnSp>
      <p:cxnSp>
        <p:nvCxnSpPr>
          <p:cNvPr id="24" name="直接连接符 23">
            <a:extLst>
              <a:ext uri="{FF2B5EF4-FFF2-40B4-BE49-F238E27FC236}">
                <a16:creationId xmlns:a16="http://schemas.microsoft.com/office/drawing/2014/main" id="{9BED917A-4B22-42AB-8C7C-BE46AC274DB7}"/>
              </a:ext>
            </a:extLst>
          </p:cNvPr>
          <p:cNvCxnSpPr>
            <a:cxnSpLocks/>
            <a:stCxn id="14" idx="4"/>
            <a:endCxn id="16" idx="1"/>
          </p:cNvCxnSpPr>
          <p:nvPr/>
        </p:nvCxnSpPr>
        <p:spPr>
          <a:xfrm flipV="1">
            <a:off x="2485701" y="5022365"/>
            <a:ext cx="851440" cy="331134"/>
          </a:xfrm>
          <a:prstGeom prst="line">
            <a:avLst/>
          </a:prstGeom>
        </p:spPr>
        <p:style>
          <a:lnRef idx="1">
            <a:schemeClr val="dk1"/>
          </a:lnRef>
          <a:fillRef idx="0">
            <a:schemeClr val="dk1"/>
          </a:fillRef>
          <a:effectRef idx="0">
            <a:schemeClr val="dk1"/>
          </a:effectRef>
          <a:fontRef idx="minor">
            <a:schemeClr val="tx1"/>
          </a:fontRef>
        </p:style>
      </p:cxnSp>
      <p:cxnSp>
        <p:nvCxnSpPr>
          <p:cNvPr id="26" name="直接连接符 25">
            <a:extLst>
              <a:ext uri="{FF2B5EF4-FFF2-40B4-BE49-F238E27FC236}">
                <a16:creationId xmlns:a16="http://schemas.microsoft.com/office/drawing/2014/main" id="{1AEF907A-4279-4646-9AE3-94C909C635BB}"/>
              </a:ext>
            </a:extLst>
          </p:cNvPr>
          <p:cNvCxnSpPr>
            <a:cxnSpLocks/>
            <a:stCxn id="14" idx="4"/>
            <a:endCxn id="18" idx="1"/>
          </p:cNvCxnSpPr>
          <p:nvPr/>
        </p:nvCxnSpPr>
        <p:spPr>
          <a:xfrm>
            <a:off x="2485701" y="5353499"/>
            <a:ext cx="806139" cy="505333"/>
          </a:xfrm>
          <a:prstGeom prst="line">
            <a:avLst/>
          </a:prstGeom>
        </p:spPr>
        <p:style>
          <a:lnRef idx="1">
            <a:schemeClr val="dk1"/>
          </a:lnRef>
          <a:fillRef idx="0">
            <a:schemeClr val="dk1"/>
          </a:fillRef>
          <a:effectRef idx="0">
            <a:schemeClr val="dk1"/>
          </a:effectRef>
          <a:fontRef idx="minor">
            <a:schemeClr val="tx1"/>
          </a:fontRef>
        </p:style>
      </p:cxnSp>
      <p:sp>
        <p:nvSpPr>
          <p:cNvPr id="39" name="文本框 38">
            <a:extLst>
              <a:ext uri="{FF2B5EF4-FFF2-40B4-BE49-F238E27FC236}">
                <a16:creationId xmlns:a16="http://schemas.microsoft.com/office/drawing/2014/main" id="{1EB4CC22-3BE2-4298-BBDF-467BF82E6216}"/>
              </a:ext>
            </a:extLst>
          </p:cNvPr>
          <p:cNvSpPr txBox="1"/>
          <p:nvPr/>
        </p:nvSpPr>
        <p:spPr>
          <a:xfrm>
            <a:off x="3308452" y="5179780"/>
            <a:ext cx="527125" cy="276999"/>
          </a:xfrm>
          <a:prstGeom prst="rect">
            <a:avLst/>
          </a:prstGeom>
          <a:noFill/>
        </p:spPr>
        <p:txBody>
          <a:bodyPr wrap="square" rtlCol="0">
            <a:spAutoFit/>
          </a:bodyPr>
          <a:lstStyle/>
          <a:p>
            <a:pPr algn="ctr"/>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cxnSp>
        <p:nvCxnSpPr>
          <p:cNvPr id="43" name="直接连接符 42">
            <a:extLst>
              <a:ext uri="{FF2B5EF4-FFF2-40B4-BE49-F238E27FC236}">
                <a16:creationId xmlns:a16="http://schemas.microsoft.com/office/drawing/2014/main" id="{ED6C9521-BA5E-4BBA-ADFF-2C81FAF9D19B}"/>
              </a:ext>
            </a:extLst>
          </p:cNvPr>
          <p:cNvCxnSpPr>
            <a:cxnSpLocks/>
            <a:stCxn id="2" idx="3"/>
            <a:endCxn id="15" idx="2"/>
          </p:cNvCxnSpPr>
          <p:nvPr/>
        </p:nvCxnSpPr>
        <p:spPr>
          <a:xfrm flipV="1">
            <a:off x="910704" y="3558090"/>
            <a:ext cx="0" cy="1507202"/>
          </a:xfrm>
          <a:prstGeom prst="line">
            <a:avLst/>
          </a:prstGeom>
        </p:spPr>
        <p:style>
          <a:lnRef idx="1">
            <a:schemeClr val="dk1"/>
          </a:lnRef>
          <a:fillRef idx="0">
            <a:schemeClr val="dk1"/>
          </a:fillRef>
          <a:effectRef idx="0">
            <a:schemeClr val="dk1"/>
          </a:effectRef>
          <a:fontRef idx="minor">
            <a:schemeClr val="tx1"/>
          </a:fontRef>
        </p:style>
      </p:cxnSp>
      <p:sp>
        <p:nvSpPr>
          <p:cNvPr id="47" name="矩形: 圆角 46">
            <a:extLst>
              <a:ext uri="{FF2B5EF4-FFF2-40B4-BE49-F238E27FC236}">
                <a16:creationId xmlns:a16="http://schemas.microsoft.com/office/drawing/2014/main" id="{259276A7-CE80-4569-9FF6-5E3DBFA3F9D2}"/>
              </a:ext>
            </a:extLst>
          </p:cNvPr>
          <p:cNvSpPr/>
          <p:nvPr/>
        </p:nvSpPr>
        <p:spPr>
          <a:xfrm>
            <a:off x="3074207" y="3226396"/>
            <a:ext cx="1166246" cy="355003"/>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RMS</a:t>
            </a:r>
            <a:endParaRPr lang="zh-CN" altLang="en-US" dirty="0"/>
          </a:p>
        </p:txBody>
      </p:sp>
      <p:cxnSp>
        <p:nvCxnSpPr>
          <p:cNvPr id="49" name="直接连接符 48">
            <a:extLst>
              <a:ext uri="{FF2B5EF4-FFF2-40B4-BE49-F238E27FC236}">
                <a16:creationId xmlns:a16="http://schemas.microsoft.com/office/drawing/2014/main" id="{496438FF-2F68-46E1-804C-07B6512CD908}"/>
              </a:ext>
            </a:extLst>
          </p:cNvPr>
          <p:cNvCxnSpPr>
            <a:cxnSpLocks/>
            <a:stCxn id="47" idx="2"/>
            <a:endCxn id="17" idx="0"/>
          </p:cNvCxnSpPr>
          <p:nvPr/>
        </p:nvCxnSpPr>
        <p:spPr>
          <a:xfrm flipH="1">
            <a:off x="3652222" y="3581399"/>
            <a:ext cx="5108" cy="931771"/>
          </a:xfrm>
          <a:prstGeom prst="line">
            <a:avLst/>
          </a:prstGeom>
        </p:spPr>
        <p:style>
          <a:lnRef idx="1">
            <a:schemeClr val="dk1"/>
          </a:lnRef>
          <a:fillRef idx="0">
            <a:schemeClr val="dk1"/>
          </a:fillRef>
          <a:effectRef idx="0">
            <a:schemeClr val="dk1"/>
          </a:effectRef>
          <a:fontRef idx="minor">
            <a:schemeClr val="tx1"/>
          </a:fontRef>
        </p:style>
      </p:cxnSp>
      <p:sp>
        <p:nvSpPr>
          <p:cNvPr id="50" name="矩形: 圆角 49">
            <a:extLst>
              <a:ext uri="{FF2B5EF4-FFF2-40B4-BE49-F238E27FC236}">
                <a16:creationId xmlns:a16="http://schemas.microsoft.com/office/drawing/2014/main" id="{5C7D625E-AAA0-4A8D-9F52-B8124A71AA3D}"/>
              </a:ext>
            </a:extLst>
          </p:cNvPr>
          <p:cNvSpPr/>
          <p:nvPr/>
        </p:nvSpPr>
        <p:spPr>
          <a:xfrm>
            <a:off x="91298" y="2293308"/>
            <a:ext cx="1646060" cy="355003"/>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综合网管（接入）</a:t>
            </a:r>
          </a:p>
        </p:txBody>
      </p:sp>
      <p:cxnSp>
        <p:nvCxnSpPr>
          <p:cNvPr id="52" name="直接连接符 51">
            <a:extLst>
              <a:ext uri="{FF2B5EF4-FFF2-40B4-BE49-F238E27FC236}">
                <a16:creationId xmlns:a16="http://schemas.microsoft.com/office/drawing/2014/main" id="{3DCFD20B-3F8E-4560-8464-FF6282D892A5}"/>
              </a:ext>
            </a:extLst>
          </p:cNvPr>
          <p:cNvCxnSpPr>
            <a:cxnSpLocks/>
            <a:stCxn id="50" idx="2"/>
            <a:endCxn id="15" idx="0"/>
          </p:cNvCxnSpPr>
          <p:nvPr/>
        </p:nvCxnSpPr>
        <p:spPr>
          <a:xfrm flipH="1">
            <a:off x="910704" y="2648311"/>
            <a:ext cx="3624" cy="554776"/>
          </a:xfrm>
          <a:prstGeom prst="line">
            <a:avLst/>
          </a:prstGeom>
        </p:spPr>
        <p:style>
          <a:lnRef idx="1">
            <a:schemeClr val="dk1"/>
          </a:lnRef>
          <a:fillRef idx="0">
            <a:schemeClr val="dk1"/>
          </a:fillRef>
          <a:effectRef idx="0">
            <a:schemeClr val="dk1"/>
          </a:effectRef>
          <a:fontRef idx="minor">
            <a:schemeClr val="tx1"/>
          </a:fontRef>
        </p:style>
      </p:cxnSp>
      <p:sp>
        <p:nvSpPr>
          <p:cNvPr id="53" name="云形 52">
            <a:extLst>
              <a:ext uri="{FF2B5EF4-FFF2-40B4-BE49-F238E27FC236}">
                <a16:creationId xmlns:a16="http://schemas.microsoft.com/office/drawing/2014/main" id="{B9A6EA13-8314-467D-973D-3EE5AB2EB5FE}"/>
              </a:ext>
            </a:extLst>
          </p:cNvPr>
          <p:cNvSpPr/>
          <p:nvPr/>
        </p:nvSpPr>
        <p:spPr>
          <a:xfrm>
            <a:off x="1331425" y="1160081"/>
            <a:ext cx="2557465" cy="558388"/>
          </a:xfrm>
          <a:prstGeom prst="cloud">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上层系统等</a:t>
            </a:r>
          </a:p>
        </p:txBody>
      </p:sp>
      <p:cxnSp>
        <p:nvCxnSpPr>
          <p:cNvPr id="55" name="直接连接符 54">
            <a:extLst>
              <a:ext uri="{FF2B5EF4-FFF2-40B4-BE49-F238E27FC236}">
                <a16:creationId xmlns:a16="http://schemas.microsoft.com/office/drawing/2014/main" id="{1F08D96F-7050-4612-8C97-40295876A2E5}"/>
              </a:ext>
            </a:extLst>
          </p:cNvPr>
          <p:cNvCxnSpPr>
            <a:cxnSpLocks/>
            <a:stCxn id="50" idx="0"/>
            <a:endCxn id="53" idx="1"/>
          </p:cNvCxnSpPr>
          <p:nvPr/>
        </p:nvCxnSpPr>
        <p:spPr>
          <a:xfrm flipV="1">
            <a:off x="914328" y="1717874"/>
            <a:ext cx="1695830" cy="575434"/>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56" name="直接连接符 55">
            <a:extLst>
              <a:ext uri="{FF2B5EF4-FFF2-40B4-BE49-F238E27FC236}">
                <a16:creationId xmlns:a16="http://schemas.microsoft.com/office/drawing/2014/main" id="{E44887B8-D526-49C9-9630-F56B0122658B}"/>
              </a:ext>
            </a:extLst>
          </p:cNvPr>
          <p:cNvCxnSpPr>
            <a:cxnSpLocks/>
            <a:stCxn id="47" idx="0"/>
            <a:endCxn id="53" idx="1"/>
          </p:cNvCxnSpPr>
          <p:nvPr/>
        </p:nvCxnSpPr>
        <p:spPr>
          <a:xfrm flipH="1" flipV="1">
            <a:off x="2610158" y="1717874"/>
            <a:ext cx="1047172" cy="1508522"/>
          </a:xfrm>
          <a:prstGeom prst="line">
            <a:avLst/>
          </a:prstGeom>
          <a:ln>
            <a:prstDash val="solid"/>
          </a:ln>
        </p:spPr>
        <p:style>
          <a:lnRef idx="1">
            <a:schemeClr val="dk1"/>
          </a:lnRef>
          <a:fillRef idx="0">
            <a:schemeClr val="dk1"/>
          </a:fillRef>
          <a:effectRef idx="0">
            <a:schemeClr val="dk1"/>
          </a:effectRef>
          <a:fontRef idx="minor">
            <a:schemeClr val="tx1"/>
          </a:fontRef>
        </p:style>
      </p:cxnSp>
      <p:sp>
        <p:nvSpPr>
          <p:cNvPr id="59" name="文本框 58">
            <a:extLst>
              <a:ext uri="{FF2B5EF4-FFF2-40B4-BE49-F238E27FC236}">
                <a16:creationId xmlns:a16="http://schemas.microsoft.com/office/drawing/2014/main" id="{0E7799DB-7A71-4B8A-8297-E8FCCB43D99B}"/>
              </a:ext>
            </a:extLst>
          </p:cNvPr>
          <p:cNvSpPr txBox="1"/>
          <p:nvPr/>
        </p:nvSpPr>
        <p:spPr>
          <a:xfrm>
            <a:off x="3118543" y="1202492"/>
            <a:ext cx="527125" cy="338554"/>
          </a:xfrm>
          <a:prstGeom prst="rect">
            <a:avLst/>
          </a:prstGeom>
          <a:no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a:t>
            </a:r>
          </a:p>
        </p:txBody>
      </p:sp>
      <p:sp>
        <p:nvSpPr>
          <p:cNvPr id="60" name="文本框 59">
            <a:extLst>
              <a:ext uri="{FF2B5EF4-FFF2-40B4-BE49-F238E27FC236}">
                <a16:creationId xmlns:a16="http://schemas.microsoft.com/office/drawing/2014/main" id="{7A90EDE2-C4CB-4AF9-B0E8-E3E9C62CE195}"/>
              </a:ext>
            </a:extLst>
          </p:cNvPr>
          <p:cNvSpPr txBox="1"/>
          <p:nvPr/>
        </p:nvSpPr>
        <p:spPr>
          <a:xfrm>
            <a:off x="3703828" y="2142431"/>
            <a:ext cx="527125" cy="338554"/>
          </a:xfrm>
          <a:prstGeom prst="rect">
            <a:avLst/>
          </a:prstGeom>
          <a:no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a:t>
            </a:r>
          </a:p>
        </p:txBody>
      </p:sp>
      <p:sp>
        <p:nvSpPr>
          <p:cNvPr id="61" name="文本框 60">
            <a:extLst>
              <a:ext uri="{FF2B5EF4-FFF2-40B4-BE49-F238E27FC236}">
                <a16:creationId xmlns:a16="http://schemas.microsoft.com/office/drawing/2014/main" id="{17BA8545-331B-4AB7-B853-4BA35A018401}"/>
              </a:ext>
            </a:extLst>
          </p:cNvPr>
          <p:cNvSpPr txBox="1"/>
          <p:nvPr/>
        </p:nvSpPr>
        <p:spPr>
          <a:xfrm>
            <a:off x="6417445" y="1017504"/>
            <a:ext cx="5484855" cy="1169551"/>
          </a:xfrm>
          <a:prstGeom prst="rect">
            <a:avLst/>
          </a:prstGeom>
          <a:noFill/>
        </p:spPr>
        <p:txBody>
          <a:bodyPr wrap="square" rtlCol="0">
            <a:spAutoFit/>
          </a:bodyPr>
          <a:lstStyle/>
          <a:p>
            <a:r>
              <a:rPr lang="en-US" altLang="zh-CN" sz="1400" b="1" dirty="0">
                <a:latin typeface="微软雅黑" panose="020B0503020204020204" pitchFamily="34" charset="-122"/>
                <a:ea typeface="微软雅黑" panose="020B0503020204020204" pitchFamily="34" charset="-122"/>
              </a:rPr>
              <a:t>OLT</a:t>
            </a:r>
            <a:r>
              <a:rPr lang="zh-CN" altLang="en-US" sz="1400" b="1" dirty="0">
                <a:latin typeface="微软雅黑" panose="020B0503020204020204" pitchFamily="34" charset="-122"/>
                <a:ea typeface="微软雅黑" panose="020B0503020204020204" pitchFamily="34" charset="-122"/>
              </a:rPr>
              <a:t>部分：</a:t>
            </a:r>
            <a:endParaRPr lang="en-US" altLang="zh-CN" sz="1400"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zh-CN" altLang="en-US" sz="1400" dirty="0">
                <a:solidFill>
                  <a:srgbClr val="FF0000"/>
                </a:solidFill>
                <a:latin typeface="微软雅黑" panose="020B0503020204020204" pitchFamily="34" charset="-122"/>
                <a:ea typeface="微软雅黑" panose="020B0503020204020204" pitchFamily="34" charset="-122"/>
              </a:rPr>
              <a:t>各家</a:t>
            </a:r>
            <a:r>
              <a:rPr lang="en-US" altLang="zh-CN" sz="1400" dirty="0">
                <a:solidFill>
                  <a:srgbClr val="FF0000"/>
                </a:solidFill>
                <a:latin typeface="微软雅黑" panose="020B0503020204020204" pitchFamily="34" charset="-122"/>
                <a:ea typeface="微软雅黑" panose="020B0503020204020204" pitchFamily="34" charset="-122"/>
              </a:rPr>
              <a:t>OLT</a:t>
            </a:r>
            <a:r>
              <a:rPr lang="zh-CN" altLang="en-US" sz="1400" dirty="0">
                <a:solidFill>
                  <a:srgbClr val="FF0000"/>
                </a:solidFill>
                <a:latin typeface="微软雅黑" panose="020B0503020204020204" pitchFamily="34" charset="-122"/>
                <a:ea typeface="微软雅黑" panose="020B0503020204020204" pitchFamily="34" charset="-122"/>
              </a:rPr>
              <a:t>为自家网管系统紧耦合式管理，华为、中兴、烽火、诺基亚</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en-US" altLang="zh-CN" sz="1400" dirty="0">
                <a:solidFill>
                  <a:srgbClr val="FF0000"/>
                </a:solidFill>
                <a:latin typeface="微软雅黑" panose="020B0503020204020204" pitchFamily="34" charset="-122"/>
                <a:ea typeface="微软雅黑" panose="020B0503020204020204" pitchFamily="34" charset="-122"/>
              </a:rPr>
              <a:t>OLT</a:t>
            </a:r>
            <a:r>
              <a:rPr lang="zh-CN" altLang="en-US" sz="1400" dirty="0">
                <a:solidFill>
                  <a:srgbClr val="FF0000"/>
                </a:solidFill>
                <a:latin typeface="微软雅黑" panose="020B0503020204020204" pitchFamily="34" charset="-122"/>
                <a:ea typeface="微软雅黑" panose="020B0503020204020204" pitchFamily="34" charset="-122"/>
              </a:rPr>
              <a:t>厂家网管北向对接综合接入网网管系统，此系统为现有公客业务自动开通流程一部分</a:t>
            </a:r>
            <a:r>
              <a:rPr lang="zh-CN" altLang="en-US" sz="1400" dirty="0">
                <a:latin typeface="微软雅黑" panose="020B0503020204020204" pitchFamily="34" charset="-122"/>
                <a:ea typeface="微软雅黑" panose="020B0503020204020204" pitchFamily="34" charset="-122"/>
              </a:rPr>
              <a:t>（不确定综合网管是否能做业务开通）</a:t>
            </a:r>
            <a:endParaRPr lang="en-US" altLang="zh-CN" sz="1400" dirty="0">
              <a:latin typeface="微软雅黑" panose="020B0503020204020204" pitchFamily="34" charset="-122"/>
              <a:ea typeface="微软雅黑" panose="020B0503020204020204" pitchFamily="34" charset="-122"/>
            </a:endParaRPr>
          </a:p>
        </p:txBody>
      </p:sp>
      <p:sp>
        <p:nvSpPr>
          <p:cNvPr id="62" name="文本框 61">
            <a:extLst>
              <a:ext uri="{FF2B5EF4-FFF2-40B4-BE49-F238E27FC236}">
                <a16:creationId xmlns:a16="http://schemas.microsoft.com/office/drawing/2014/main" id="{C4FABAE1-8CC8-40EA-9FC1-6B02C267DB15}"/>
              </a:ext>
            </a:extLst>
          </p:cNvPr>
          <p:cNvSpPr txBox="1"/>
          <p:nvPr/>
        </p:nvSpPr>
        <p:spPr>
          <a:xfrm>
            <a:off x="6443140" y="2078874"/>
            <a:ext cx="5290743" cy="1600438"/>
          </a:xfrm>
          <a:prstGeom prst="rect">
            <a:avLst/>
          </a:prstGeom>
          <a:noFill/>
        </p:spPr>
        <p:txBody>
          <a:bodyPr wrap="square" rtlCol="0">
            <a:spAutoFit/>
          </a:bodyPr>
          <a:lstStyle/>
          <a:p>
            <a:r>
              <a:rPr lang="en-US" altLang="zh-CN" sz="1400" b="1" dirty="0">
                <a:latin typeface="微软雅黑" panose="020B0503020204020204" pitchFamily="34" charset="-122"/>
                <a:ea typeface="微软雅黑" panose="020B0503020204020204" pitchFamily="34" charset="-122"/>
              </a:rPr>
              <a:t>ONU</a:t>
            </a:r>
            <a:r>
              <a:rPr lang="zh-CN" altLang="en-US" sz="1400" b="1" dirty="0">
                <a:latin typeface="微软雅黑" panose="020B0503020204020204" pitchFamily="34" charset="-122"/>
                <a:ea typeface="微软雅黑" panose="020B0503020204020204" pitchFamily="34" charset="-122"/>
              </a:rPr>
              <a:t>部分：</a:t>
            </a:r>
            <a:endParaRPr lang="en-US" altLang="zh-CN" sz="1400"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en-US" altLang="zh-CN" sz="1400" dirty="0">
                <a:latin typeface="微软雅黑" panose="020B0503020204020204" pitchFamily="34" charset="-122"/>
                <a:ea typeface="微软雅黑" panose="020B0503020204020204" pitchFamily="34" charset="-122"/>
              </a:rPr>
              <a:t>ONU</a:t>
            </a:r>
            <a:r>
              <a:rPr lang="zh-CN" altLang="en-US" sz="1400" dirty="0">
                <a:latin typeface="微软雅黑" panose="020B0503020204020204" pitchFamily="34" charset="-122"/>
                <a:ea typeface="微软雅黑" panose="020B0503020204020204" pitchFamily="34" charset="-122"/>
              </a:rPr>
              <a:t>与</a:t>
            </a:r>
            <a:r>
              <a:rPr lang="en-US" altLang="zh-CN" sz="1400" dirty="0">
                <a:latin typeface="微软雅黑" panose="020B0503020204020204" pitchFamily="34" charset="-122"/>
                <a:ea typeface="微软雅黑" panose="020B0503020204020204" pitchFamily="34" charset="-122"/>
              </a:rPr>
              <a:t>OLT</a:t>
            </a:r>
            <a:r>
              <a:rPr lang="zh-CN" altLang="en-US" sz="1400" dirty="0">
                <a:latin typeface="微软雅黑" panose="020B0503020204020204" pitchFamily="34" charset="-122"/>
                <a:ea typeface="微软雅黑" panose="020B0503020204020204" pitchFamily="34" charset="-122"/>
              </a:rPr>
              <a:t>实现解耦，通过无源分光器等实现与</a:t>
            </a:r>
            <a:r>
              <a:rPr lang="en-US" altLang="zh-CN" sz="1400" dirty="0">
                <a:latin typeface="微软雅黑" panose="020B0503020204020204" pitchFamily="34" charset="-122"/>
                <a:ea typeface="微软雅黑" panose="020B0503020204020204" pitchFamily="34" charset="-122"/>
              </a:rPr>
              <a:t>OLT</a:t>
            </a:r>
            <a:r>
              <a:rPr lang="zh-CN" altLang="en-US" sz="1400" dirty="0">
                <a:latin typeface="微软雅黑" panose="020B0503020204020204" pitchFamily="34" charset="-122"/>
                <a:ea typeface="微软雅黑" panose="020B0503020204020204" pitchFamily="34" charset="-122"/>
              </a:rPr>
              <a:t>的对接</a:t>
            </a:r>
            <a:endParaRPr lang="en-US" altLang="zh-CN" sz="14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en-US" altLang="zh-CN" sz="1400" dirty="0">
                <a:solidFill>
                  <a:srgbClr val="FF0000"/>
                </a:solidFill>
                <a:latin typeface="微软雅黑" panose="020B0503020204020204" pitchFamily="34" charset="-122"/>
                <a:ea typeface="微软雅黑" panose="020B0503020204020204" pitchFamily="34" charset="-122"/>
              </a:rPr>
              <a:t>ONU</a:t>
            </a:r>
            <a:r>
              <a:rPr lang="zh-CN" altLang="en-US" sz="1400" dirty="0">
                <a:solidFill>
                  <a:srgbClr val="FF0000"/>
                </a:solidFill>
                <a:latin typeface="微软雅黑" panose="020B0503020204020204" pitchFamily="34" charset="-122"/>
                <a:ea typeface="微软雅黑" panose="020B0503020204020204" pitchFamily="34" charset="-122"/>
              </a:rPr>
              <a:t>通过统一的</a:t>
            </a:r>
            <a:r>
              <a:rPr lang="en-US" altLang="zh-CN" sz="1400" dirty="0">
                <a:solidFill>
                  <a:srgbClr val="FF0000"/>
                </a:solidFill>
                <a:latin typeface="微软雅黑" panose="020B0503020204020204" pitchFamily="34" charset="-122"/>
                <a:ea typeface="微软雅黑" panose="020B0503020204020204" pitchFamily="34" charset="-122"/>
              </a:rPr>
              <a:t>RMS</a:t>
            </a:r>
            <a:r>
              <a:rPr lang="zh-CN" altLang="en-US" sz="1400" dirty="0">
                <a:solidFill>
                  <a:srgbClr val="FF0000"/>
                </a:solidFill>
                <a:latin typeface="微软雅黑" panose="020B0503020204020204" pitchFamily="34" charset="-122"/>
                <a:ea typeface="微软雅黑" panose="020B0503020204020204" pitchFamily="34" charset="-122"/>
              </a:rPr>
              <a:t>（亚联、中兴等）管理系统来管理，基于</a:t>
            </a:r>
            <a:r>
              <a:rPr lang="en-US" altLang="zh-CN" sz="1400" dirty="0">
                <a:solidFill>
                  <a:srgbClr val="FF0000"/>
                </a:solidFill>
                <a:latin typeface="微软雅黑" panose="020B0503020204020204" pitchFamily="34" charset="-122"/>
                <a:ea typeface="微软雅黑" panose="020B0503020204020204" pitchFamily="34" charset="-122"/>
              </a:rPr>
              <a:t>TR069</a:t>
            </a:r>
            <a:r>
              <a:rPr lang="zh-CN" altLang="en-US" sz="1400" dirty="0">
                <a:solidFill>
                  <a:srgbClr val="FF0000"/>
                </a:solidFill>
                <a:latin typeface="微软雅黑" panose="020B0503020204020204" pitchFamily="34" charset="-122"/>
                <a:ea typeface="微软雅黑" panose="020B0503020204020204" pitchFamily="34" charset="-122"/>
              </a:rPr>
              <a:t>协议。</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zh-CN" altLang="en-US" sz="1400" dirty="0">
                <a:solidFill>
                  <a:srgbClr val="FF0000"/>
                </a:solidFill>
                <a:latin typeface="微软雅黑" panose="020B0503020204020204" pitchFamily="34" charset="-122"/>
                <a:ea typeface="微软雅黑" panose="020B0503020204020204" pitchFamily="34" charset="-122"/>
              </a:rPr>
              <a:t>无源设备由接入网资管系统进行简单统计与记录，管理粗放</a:t>
            </a:r>
          </a:p>
          <a:p>
            <a:pPr marL="285750" indent="-285750">
              <a:buFont typeface="Wingdings" panose="05000000000000000000" pitchFamily="2" charset="2"/>
              <a:buChar char="Ø"/>
            </a:pPr>
            <a:r>
              <a:rPr lang="en-US" altLang="zh-CN" sz="1400" dirty="0">
                <a:solidFill>
                  <a:srgbClr val="FF0000"/>
                </a:solidFill>
                <a:latin typeface="微软雅黑" panose="020B0503020204020204" pitchFamily="34" charset="-122"/>
                <a:ea typeface="微软雅黑" panose="020B0503020204020204" pitchFamily="34" charset="-122"/>
              </a:rPr>
              <a:t>ONU</a:t>
            </a:r>
            <a:r>
              <a:rPr lang="zh-CN" altLang="en-US" sz="1400" dirty="0">
                <a:solidFill>
                  <a:srgbClr val="FF0000"/>
                </a:solidFill>
                <a:latin typeface="微软雅黑" panose="020B0503020204020204" pitchFamily="34" charset="-122"/>
                <a:ea typeface="微软雅黑" panose="020B0503020204020204" pitchFamily="34" charset="-122"/>
              </a:rPr>
              <a:t>一般是自动上线，</a:t>
            </a:r>
            <a:r>
              <a:rPr lang="en-US" altLang="zh-CN" sz="1400" dirty="0">
                <a:solidFill>
                  <a:srgbClr val="FF0000"/>
                </a:solidFill>
                <a:latin typeface="微软雅黑" panose="020B0503020204020204" pitchFamily="34" charset="-122"/>
                <a:ea typeface="微软雅黑" panose="020B0503020204020204" pitchFamily="34" charset="-122"/>
              </a:rPr>
              <a:t>RMS</a:t>
            </a:r>
            <a:r>
              <a:rPr lang="zh-CN" altLang="en-US" sz="1400" dirty="0">
                <a:solidFill>
                  <a:srgbClr val="FF0000"/>
                </a:solidFill>
                <a:latin typeface="微软雅黑" panose="020B0503020204020204" pitchFamily="34" charset="-122"/>
                <a:ea typeface="微软雅黑" panose="020B0503020204020204" pitchFamily="34" charset="-122"/>
              </a:rPr>
              <a:t>和</a:t>
            </a:r>
            <a:r>
              <a:rPr lang="en-US" altLang="zh-CN" sz="1400" dirty="0">
                <a:solidFill>
                  <a:srgbClr val="FF0000"/>
                </a:solidFill>
                <a:latin typeface="微软雅黑" panose="020B0503020204020204" pitchFamily="34" charset="-122"/>
                <a:ea typeface="微软雅黑" panose="020B0503020204020204" pitchFamily="34" charset="-122"/>
              </a:rPr>
              <a:t>EMS</a:t>
            </a:r>
            <a:r>
              <a:rPr lang="zh-CN" altLang="en-US" sz="1400" dirty="0">
                <a:solidFill>
                  <a:srgbClr val="FF0000"/>
                </a:solidFill>
                <a:latin typeface="微软雅黑" panose="020B0503020204020204" pitchFamily="34" charset="-122"/>
                <a:ea typeface="微软雅黑" panose="020B0503020204020204" pitchFamily="34" charset="-122"/>
              </a:rPr>
              <a:t>都可以管理</a:t>
            </a:r>
            <a:r>
              <a:rPr lang="en-US" altLang="zh-CN" sz="1400" dirty="0">
                <a:solidFill>
                  <a:srgbClr val="FF0000"/>
                </a:solidFill>
                <a:latin typeface="微软雅黑" panose="020B0503020204020204" pitchFamily="34" charset="-122"/>
                <a:ea typeface="微软雅黑" panose="020B0503020204020204" pitchFamily="34" charset="-122"/>
              </a:rPr>
              <a:t>ONU</a:t>
            </a:r>
            <a:r>
              <a:rPr lang="zh-CN" altLang="en-US" sz="1400" dirty="0">
                <a:solidFill>
                  <a:srgbClr val="FF0000"/>
                </a:solidFill>
                <a:latin typeface="微软雅黑" panose="020B0503020204020204" pitchFamily="34" charset="-122"/>
                <a:ea typeface="微软雅黑" panose="020B0503020204020204" pitchFamily="34" charset="-122"/>
              </a:rPr>
              <a:t>，</a:t>
            </a:r>
            <a:r>
              <a:rPr lang="en-US" altLang="zh-CN" sz="1400" dirty="0">
                <a:solidFill>
                  <a:srgbClr val="FF0000"/>
                </a:solidFill>
                <a:latin typeface="微软雅黑" panose="020B0503020204020204" pitchFamily="34" charset="-122"/>
                <a:ea typeface="微软雅黑" panose="020B0503020204020204" pitchFamily="34" charset="-122"/>
              </a:rPr>
              <a:t>RMS</a:t>
            </a:r>
            <a:r>
              <a:rPr lang="zh-CN" altLang="en-US" sz="1400" dirty="0">
                <a:solidFill>
                  <a:srgbClr val="FF0000"/>
                </a:solidFill>
                <a:latin typeface="微软雅黑" panose="020B0503020204020204" pitchFamily="34" charset="-122"/>
                <a:ea typeface="微软雅黑" panose="020B0503020204020204" pitchFamily="34" charset="-122"/>
              </a:rPr>
              <a:t>负责业务开通、升级等，</a:t>
            </a:r>
            <a:r>
              <a:rPr lang="en-US" altLang="zh-CN" sz="1400" dirty="0">
                <a:solidFill>
                  <a:srgbClr val="FF0000"/>
                </a:solidFill>
                <a:latin typeface="微软雅黑" panose="020B0503020204020204" pitchFamily="34" charset="-122"/>
                <a:ea typeface="微软雅黑" panose="020B0503020204020204" pitchFamily="34" charset="-122"/>
              </a:rPr>
              <a:t>EMS</a:t>
            </a:r>
            <a:r>
              <a:rPr lang="zh-CN" altLang="en-US" sz="1400" dirty="0">
                <a:solidFill>
                  <a:srgbClr val="FF0000"/>
                </a:solidFill>
                <a:latin typeface="微软雅黑" panose="020B0503020204020204" pitchFamily="34" charset="-122"/>
                <a:ea typeface="微软雅黑" panose="020B0503020204020204" pitchFamily="34" charset="-122"/>
              </a:rPr>
              <a:t>负责</a:t>
            </a:r>
            <a:r>
              <a:rPr lang="en-US" altLang="zh-CN" sz="1400" dirty="0">
                <a:solidFill>
                  <a:srgbClr val="FF0000"/>
                </a:solidFill>
                <a:latin typeface="微软雅黑" panose="020B0503020204020204" pitchFamily="34" charset="-122"/>
                <a:ea typeface="微软雅黑" panose="020B0503020204020204" pitchFamily="34" charset="-122"/>
              </a:rPr>
              <a:t>PON</a:t>
            </a:r>
            <a:r>
              <a:rPr lang="zh-CN" altLang="en-US" sz="1400" dirty="0">
                <a:solidFill>
                  <a:srgbClr val="FF0000"/>
                </a:solidFill>
                <a:latin typeface="微软雅黑" panose="020B0503020204020204" pitchFamily="34" charset="-122"/>
                <a:ea typeface="微软雅黑" panose="020B0503020204020204" pitchFamily="34" charset="-122"/>
              </a:rPr>
              <a:t>层管理</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63" name="文本框 62">
            <a:extLst>
              <a:ext uri="{FF2B5EF4-FFF2-40B4-BE49-F238E27FC236}">
                <a16:creationId xmlns:a16="http://schemas.microsoft.com/office/drawing/2014/main" id="{517CB413-BF10-4A55-B81E-82F8BFAB1700}"/>
              </a:ext>
            </a:extLst>
          </p:cNvPr>
          <p:cNvSpPr txBox="1"/>
          <p:nvPr/>
        </p:nvSpPr>
        <p:spPr>
          <a:xfrm>
            <a:off x="4959310" y="1999247"/>
            <a:ext cx="1264024"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zh-CN" altLang="en-US" sz="1400" b="1" dirty="0">
                <a:latin typeface="微软雅黑" panose="020B0503020204020204" pitchFamily="34" charset="-122"/>
                <a:ea typeface="微软雅黑" panose="020B0503020204020204" pitchFamily="34" charset="-122"/>
              </a:rPr>
              <a:t>管理系统概况</a:t>
            </a:r>
          </a:p>
        </p:txBody>
      </p:sp>
      <p:sp>
        <p:nvSpPr>
          <p:cNvPr id="65" name="文本框 64">
            <a:extLst>
              <a:ext uri="{FF2B5EF4-FFF2-40B4-BE49-F238E27FC236}">
                <a16:creationId xmlns:a16="http://schemas.microsoft.com/office/drawing/2014/main" id="{CA49DDAA-79D5-40BE-8CE8-91BE7261886B}"/>
              </a:ext>
            </a:extLst>
          </p:cNvPr>
          <p:cNvSpPr txBox="1"/>
          <p:nvPr/>
        </p:nvSpPr>
        <p:spPr>
          <a:xfrm>
            <a:off x="4951041" y="4225717"/>
            <a:ext cx="1264024" cy="30777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zh-CN" altLang="en-US" sz="1400" b="1" dirty="0">
                <a:latin typeface="微软雅黑" panose="020B0503020204020204" pitchFamily="34" charset="-122"/>
                <a:ea typeface="微软雅黑" panose="020B0503020204020204" pitchFamily="34" charset="-122"/>
              </a:rPr>
              <a:t>部署方式</a:t>
            </a:r>
          </a:p>
        </p:txBody>
      </p:sp>
      <p:sp>
        <p:nvSpPr>
          <p:cNvPr id="67" name="文本框 66">
            <a:extLst>
              <a:ext uri="{FF2B5EF4-FFF2-40B4-BE49-F238E27FC236}">
                <a16:creationId xmlns:a16="http://schemas.microsoft.com/office/drawing/2014/main" id="{671562C5-8830-4BC4-BAB4-911027EBD1EF}"/>
              </a:ext>
            </a:extLst>
          </p:cNvPr>
          <p:cNvSpPr txBox="1"/>
          <p:nvPr/>
        </p:nvSpPr>
        <p:spPr>
          <a:xfrm>
            <a:off x="6417446" y="4311768"/>
            <a:ext cx="5774554" cy="2246769"/>
          </a:xfrm>
          <a:prstGeom prst="rect">
            <a:avLst/>
          </a:prstGeom>
          <a:noFill/>
        </p:spPr>
        <p:txBody>
          <a:bodyPr wrap="square" rtlCol="0">
            <a:spAutoFit/>
          </a:bodyPr>
          <a:lstStyle/>
          <a:p>
            <a:r>
              <a:rPr lang="en-US" altLang="zh-CN" sz="1400" b="1" dirty="0">
                <a:latin typeface="微软雅黑" panose="020B0503020204020204" pitchFamily="34" charset="-122"/>
                <a:ea typeface="微软雅黑" panose="020B0503020204020204" pitchFamily="34" charset="-122"/>
              </a:rPr>
              <a:t>ONU</a:t>
            </a:r>
            <a:r>
              <a:rPr lang="zh-CN" altLang="en-US" sz="1400" b="1" dirty="0">
                <a:latin typeface="微软雅黑" panose="020B0503020204020204" pitchFamily="34" charset="-122"/>
                <a:ea typeface="微软雅黑" panose="020B0503020204020204" pitchFamily="34" charset="-122"/>
              </a:rPr>
              <a:t>部分：</a:t>
            </a:r>
            <a:endParaRPr lang="en-US" altLang="zh-CN" sz="1400"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zh-CN" altLang="en-US" sz="1400" dirty="0">
                <a:solidFill>
                  <a:srgbClr val="FF0000"/>
                </a:solidFill>
                <a:latin typeface="微软雅黑" panose="020B0503020204020204" pitchFamily="34" charset="-122"/>
                <a:ea typeface="微软雅黑" panose="020B0503020204020204" pitchFamily="34" charset="-122"/>
              </a:rPr>
              <a:t>现网一般为一个地市一套</a:t>
            </a:r>
            <a:r>
              <a:rPr lang="en-US" altLang="zh-CN" sz="1400" dirty="0">
                <a:solidFill>
                  <a:srgbClr val="FF0000"/>
                </a:solidFill>
                <a:latin typeface="微软雅黑" panose="020B0503020204020204" pitchFamily="34" charset="-122"/>
                <a:ea typeface="微软雅黑" panose="020B0503020204020204" pitchFamily="34" charset="-122"/>
              </a:rPr>
              <a:t>RMS</a:t>
            </a:r>
            <a:r>
              <a:rPr lang="zh-CN" altLang="en-US" sz="1400" dirty="0">
                <a:solidFill>
                  <a:srgbClr val="FF0000"/>
                </a:solidFill>
                <a:latin typeface="微软雅黑" panose="020B0503020204020204" pitchFamily="34" charset="-122"/>
                <a:ea typeface="微软雅黑" panose="020B0503020204020204" pitchFamily="34" charset="-122"/>
              </a:rPr>
              <a:t>系统，部分省分</a:t>
            </a:r>
            <a:r>
              <a:rPr lang="en-US" altLang="zh-CN" sz="1400" dirty="0">
                <a:solidFill>
                  <a:srgbClr val="FF0000"/>
                </a:solidFill>
                <a:latin typeface="微软雅黑" panose="020B0503020204020204" pitchFamily="34" charset="-122"/>
                <a:ea typeface="微软雅黑" panose="020B0503020204020204" pitchFamily="34" charset="-122"/>
              </a:rPr>
              <a:t>RMS</a:t>
            </a:r>
            <a:r>
              <a:rPr lang="zh-CN" altLang="en-US" sz="1400" dirty="0">
                <a:solidFill>
                  <a:srgbClr val="FF0000"/>
                </a:solidFill>
                <a:latin typeface="微软雅黑" panose="020B0503020204020204" pitchFamily="34" charset="-122"/>
                <a:ea typeface="微软雅黑" panose="020B0503020204020204" pitchFamily="34" charset="-122"/>
              </a:rPr>
              <a:t>已经省集中</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en-US" altLang="zh-CN" sz="1400" dirty="0">
                <a:solidFill>
                  <a:srgbClr val="FF0000"/>
                </a:solidFill>
                <a:latin typeface="微软雅黑" panose="020B0503020204020204" pitchFamily="34" charset="-122"/>
                <a:ea typeface="微软雅黑" panose="020B0503020204020204" pitchFamily="34" charset="-122"/>
              </a:rPr>
              <a:t>ONU</a:t>
            </a:r>
            <a:r>
              <a:rPr lang="zh-CN" altLang="en-US" sz="1400" dirty="0">
                <a:solidFill>
                  <a:srgbClr val="FF0000"/>
                </a:solidFill>
                <a:latin typeface="微软雅黑" panose="020B0503020204020204" pitchFamily="34" charset="-122"/>
                <a:ea typeface="微软雅黑" panose="020B0503020204020204" pitchFamily="34" charset="-122"/>
              </a:rPr>
              <a:t>一般是自动上线，</a:t>
            </a:r>
            <a:r>
              <a:rPr lang="en-US" altLang="zh-CN" sz="1400" dirty="0">
                <a:solidFill>
                  <a:srgbClr val="FF0000"/>
                </a:solidFill>
                <a:latin typeface="微软雅黑" panose="020B0503020204020204" pitchFamily="34" charset="-122"/>
                <a:ea typeface="微软雅黑" panose="020B0503020204020204" pitchFamily="34" charset="-122"/>
              </a:rPr>
              <a:t>RMS</a:t>
            </a:r>
            <a:r>
              <a:rPr lang="zh-CN" altLang="en-US" sz="1400" dirty="0">
                <a:solidFill>
                  <a:srgbClr val="FF0000"/>
                </a:solidFill>
                <a:latin typeface="微软雅黑" panose="020B0503020204020204" pitchFamily="34" charset="-122"/>
                <a:ea typeface="微软雅黑" panose="020B0503020204020204" pitchFamily="34" charset="-122"/>
              </a:rPr>
              <a:t>和网管都可以管理</a:t>
            </a:r>
            <a:r>
              <a:rPr lang="en-US" altLang="zh-CN" sz="1400" dirty="0">
                <a:solidFill>
                  <a:srgbClr val="FF0000"/>
                </a:solidFill>
                <a:latin typeface="微软雅黑" panose="020B0503020204020204" pitchFamily="34" charset="-122"/>
                <a:ea typeface="微软雅黑" panose="020B0503020204020204" pitchFamily="34" charset="-122"/>
              </a:rPr>
              <a:t>ONU</a:t>
            </a:r>
            <a:r>
              <a:rPr lang="zh-CN" altLang="en-US" sz="1400" dirty="0">
                <a:solidFill>
                  <a:srgbClr val="FF0000"/>
                </a:solidFill>
                <a:latin typeface="微软雅黑" panose="020B0503020204020204" pitchFamily="34" charset="-122"/>
                <a:ea typeface="微软雅黑" panose="020B0503020204020204" pitchFamily="34" charset="-122"/>
              </a:rPr>
              <a:t>（</a:t>
            </a:r>
            <a:r>
              <a:rPr lang="en-US" altLang="zh-CN" sz="1400" dirty="0">
                <a:solidFill>
                  <a:srgbClr val="FF0000"/>
                </a:solidFill>
                <a:latin typeface="微软雅黑" panose="020B0503020204020204" pitchFamily="34" charset="-122"/>
                <a:ea typeface="微软雅黑" panose="020B0503020204020204" pitchFamily="34" charset="-122"/>
              </a:rPr>
              <a:t>1</a:t>
            </a:r>
            <a:r>
              <a:rPr lang="zh-CN" altLang="en-US" sz="1400" dirty="0">
                <a:solidFill>
                  <a:srgbClr val="FF0000"/>
                </a:solidFill>
                <a:latin typeface="微软雅黑" panose="020B0503020204020204" pitchFamily="34" charset="-122"/>
                <a:ea typeface="微软雅黑" panose="020B0503020204020204" pitchFamily="34" charset="-122"/>
              </a:rPr>
              <a:t>和</a:t>
            </a:r>
            <a:r>
              <a:rPr lang="en-US" altLang="zh-CN" sz="1400" dirty="0">
                <a:solidFill>
                  <a:srgbClr val="FF0000"/>
                </a:solidFill>
                <a:latin typeface="微软雅黑" panose="020B0503020204020204" pitchFamily="34" charset="-122"/>
                <a:ea typeface="微软雅黑" panose="020B0503020204020204" pitchFamily="34" charset="-122"/>
              </a:rPr>
              <a:t>2</a:t>
            </a:r>
            <a:r>
              <a:rPr lang="zh-CN" altLang="en-US" sz="1400" dirty="0">
                <a:solidFill>
                  <a:srgbClr val="FF0000"/>
                </a:solidFill>
                <a:latin typeface="微软雅黑" panose="020B0503020204020204" pitchFamily="34" charset="-122"/>
                <a:ea typeface="微软雅黑" panose="020B0503020204020204" pitchFamily="34" charset="-122"/>
              </a:rPr>
              <a:t>）</a:t>
            </a:r>
            <a:endParaRPr lang="en-US" altLang="zh-CN" sz="1400" dirty="0">
              <a:solidFill>
                <a:srgbClr val="FF0000"/>
              </a:solidFill>
              <a:latin typeface="微软雅黑" panose="020B0503020204020204" pitchFamily="34" charset="-122"/>
              <a:ea typeface="微软雅黑" panose="020B0503020204020204" pitchFamily="34" charset="-122"/>
            </a:endParaRPr>
          </a:p>
          <a:p>
            <a:r>
              <a:rPr lang="zh-CN" altLang="en-US" sz="1400" b="1" dirty="0">
                <a:latin typeface="微软雅黑" panose="020B0503020204020204" pitchFamily="34" charset="-122"/>
                <a:ea typeface="微软雅黑" panose="020B0503020204020204" pitchFamily="34" charset="-122"/>
              </a:rPr>
              <a:t>家庭终端部分：</a:t>
            </a:r>
            <a:endParaRPr lang="en-US" altLang="zh-CN" sz="1400"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zh-CN" altLang="en-US" sz="1400" dirty="0">
                <a:solidFill>
                  <a:srgbClr val="FF0000"/>
                </a:solidFill>
                <a:latin typeface="微软雅黑" panose="020B0503020204020204" pitchFamily="34" charset="-122"/>
                <a:ea typeface="微软雅黑" panose="020B0503020204020204" pitchFamily="34" charset="-122"/>
              </a:rPr>
              <a:t>目前只有联通提供的沃家组网业务终端可进行管理，由集团</a:t>
            </a:r>
            <a:r>
              <a:rPr lang="en-US" altLang="zh-CN" sz="1400" dirty="0">
                <a:solidFill>
                  <a:srgbClr val="FF0000"/>
                </a:solidFill>
                <a:latin typeface="微软雅黑" panose="020B0503020204020204" pitchFamily="34" charset="-122"/>
                <a:ea typeface="微软雅黑" panose="020B0503020204020204" pitchFamily="34" charset="-122"/>
              </a:rPr>
              <a:t>1</a:t>
            </a:r>
            <a:r>
              <a:rPr lang="zh-CN" altLang="en-US" sz="1400" dirty="0">
                <a:solidFill>
                  <a:srgbClr val="FF0000"/>
                </a:solidFill>
                <a:latin typeface="微软雅黑" panose="020B0503020204020204" pitchFamily="34" charset="-122"/>
                <a:ea typeface="微软雅黑" panose="020B0503020204020204" pitchFamily="34" charset="-122"/>
              </a:rPr>
              <a:t>级平台沃家组网平台管理，省分实际应用很少。用户自购终端无法管理</a:t>
            </a:r>
            <a:endParaRPr lang="en-US" altLang="zh-CN" sz="1400" dirty="0">
              <a:solidFill>
                <a:srgbClr val="FF0000"/>
              </a:solidFill>
              <a:latin typeface="微软雅黑" panose="020B0503020204020204" pitchFamily="34" charset="-122"/>
              <a:ea typeface="微软雅黑" panose="020B0503020204020204" pitchFamily="34" charset="-122"/>
            </a:endParaRPr>
          </a:p>
          <a:p>
            <a:r>
              <a:rPr lang="zh-CN" altLang="en-US" sz="1400" b="1" dirty="0">
                <a:latin typeface="微软雅黑" panose="020B0503020204020204" pitchFamily="34" charset="-122"/>
                <a:ea typeface="微软雅黑" panose="020B0503020204020204" pitchFamily="34" charset="-122"/>
              </a:rPr>
              <a:t>上层系统部分：</a:t>
            </a:r>
            <a:endParaRPr lang="en-US" altLang="zh-CN" sz="1400"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zh-CN" altLang="en-US" sz="1400" dirty="0">
                <a:solidFill>
                  <a:srgbClr val="FF0000"/>
                </a:solidFill>
                <a:latin typeface="微软雅黑" panose="020B0503020204020204" pitchFamily="34" charset="-122"/>
                <a:ea typeface="微软雅黑" panose="020B0503020204020204" pitchFamily="34" charset="-122"/>
              </a:rPr>
              <a:t>网管系统对接上层的系统形成闭环流程，上层系统一般是省内的接入网的</a:t>
            </a:r>
            <a:r>
              <a:rPr lang="en-US" altLang="zh-CN" sz="1400" dirty="0">
                <a:solidFill>
                  <a:srgbClr val="FF0000"/>
                </a:solidFill>
                <a:latin typeface="微软雅黑" panose="020B0503020204020204" pitchFamily="34" charset="-122"/>
                <a:ea typeface="微软雅黑" panose="020B0503020204020204" pitchFamily="34" charset="-122"/>
              </a:rPr>
              <a:t>OSS</a:t>
            </a:r>
            <a:r>
              <a:rPr lang="zh-CN" altLang="en-US" sz="1400" dirty="0">
                <a:solidFill>
                  <a:srgbClr val="FF0000"/>
                </a:solidFill>
                <a:latin typeface="微软雅黑" panose="020B0503020204020204" pitchFamily="34" charset="-122"/>
                <a:ea typeface="微软雅黑" panose="020B0503020204020204" pitchFamily="34" charset="-122"/>
              </a:rPr>
              <a:t>系统和</a:t>
            </a:r>
            <a:r>
              <a:rPr lang="en-US" altLang="zh-CN" sz="1400" dirty="0">
                <a:solidFill>
                  <a:srgbClr val="FF0000"/>
                </a:solidFill>
                <a:latin typeface="微软雅黑" panose="020B0503020204020204" pitchFamily="34" charset="-122"/>
                <a:ea typeface="微软雅黑" panose="020B0503020204020204" pitchFamily="34" charset="-122"/>
              </a:rPr>
              <a:t>BSS</a:t>
            </a:r>
            <a:r>
              <a:rPr lang="zh-CN" altLang="en-US" sz="1400" dirty="0">
                <a:solidFill>
                  <a:srgbClr val="FF0000"/>
                </a:solidFill>
                <a:latin typeface="微软雅黑" panose="020B0503020204020204" pitchFamily="34" charset="-122"/>
                <a:ea typeface="微软雅黑" panose="020B0503020204020204" pitchFamily="34" charset="-122"/>
              </a:rPr>
              <a:t>系统。</a:t>
            </a:r>
            <a:endParaRPr lang="en-US" altLang="zh-CN" sz="1400" dirty="0">
              <a:solidFill>
                <a:srgbClr val="FF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68" name="文本框 67">
            <a:extLst>
              <a:ext uri="{FF2B5EF4-FFF2-40B4-BE49-F238E27FC236}">
                <a16:creationId xmlns:a16="http://schemas.microsoft.com/office/drawing/2014/main" id="{AF32DFDB-0219-4F9E-A07D-04F13B5B9413}"/>
              </a:ext>
            </a:extLst>
          </p:cNvPr>
          <p:cNvSpPr txBox="1"/>
          <p:nvPr/>
        </p:nvSpPr>
        <p:spPr>
          <a:xfrm>
            <a:off x="6417445" y="3640941"/>
            <a:ext cx="5614983" cy="738664"/>
          </a:xfrm>
          <a:prstGeom prst="rect">
            <a:avLst/>
          </a:prstGeom>
          <a:noFill/>
        </p:spPr>
        <p:txBody>
          <a:bodyPr wrap="square" rtlCol="0">
            <a:spAutoFit/>
          </a:bodyPr>
          <a:lstStyle/>
          <a:p>
            <a:r>
              <a:rPr lang="en-US" altLang="zh-CN" sz="1400" b="1" dirty="0">
                <a:latin typeface="微软雅黑" panose="020B0503020204020204" pitchFamily="34" charset="-122"/>
                <a:ea typeface="微软雅黑" panose="020B0503020204020204" pitchFamily="34" charset="-122"/>
              </a:rPr>
              <a:t>OLT</a:t>
            </a:r>
            <a:r>
              <a:rPr lang="zh-CN" altLang="en-US" sz="1400" b="1" dirty="0">
                <a:latin typeface="微软雅黑" panose="020B0503020204020204" pitchFamily="34" charset="-122"/>
                <a:ea typeface="微软雅黑" panose="020B0503020204020204" pitchFamily="34" charset="-122"/>
              </a:rPr>
              <a:t>部分：</a:t>
            </a:r>
            <a:endParaRPr lang="en-US" altLang="zh-CN" sz="1400" b="1"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Ø"/>
            </a:pPr>
            <a:r>
              <a:rPr lang="en-US" altLang="zh-CN" sz="1400" dirty="0">
                <a:solidFill>
                  <a:srgbClr val="FF0000"/>
                </a:solidFill>
                <a:latin typeface="微软雅黑" panose="020B0503020204020204" pitchFamily="34" charset="-122"/>
                <a:ea typeface="微软雅黑" panose="020B0503020204020204" pitchFamily="34" charset="-122"/>
              </a:rPr>
              <a:t>OLT</a:t>
            </a:r>
            <a:r>
              <a:rPr lang="zh-CN" altLang="en-US" sz="1400" dirty="0">
                <a:solidFill>
                  <a:srgbClr val="FF0000"/>
                </a:solidFill>
                <a:latin typeface="微软雅黑" panose="020B0503020204020204" pitchFamily="34" charset="-122"/>
                <a:ea typeface="微软雅黑" panose="020B0503020204020204" pitchFamily="34" charset="-122"/>
              </a:rPr>
              <a:t>为各厂家网管系统管理，一般为一个地市具备多个厂家的网管系统</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69" name="文本框 68">
            <a:extLst>
              <a:ext uri="{FF2B5EF4-FFF2-40B4-BE49-F238E27FC236}">
                <a16:creationId xmlns:a16="http://schemas.microsoft.com/office/drawing/2014/main" id="{BE494BEF-0746-49DB-BAA1-4AE8DE13E4D0}"/>
              </a:ext>
            </a:extLst>
          </p:cNvPr>
          <p:cNvSpPr txBox="1"/>
          <p:nvPr/>
        </p:nvSpPr>
        <p:spPr>
          <a:xfrm>
            <a:off x="3625327" y="3744328"/>
            <a:ext cx="930537" cy="307777"/>
          </a:xfrm>
          <a:prstGeom prst="rect">
            <a:avLst/>
          </a:prstGeom>
          <a:noFill/>
        </p:spPr>
        <p:txBody>
          <a:bodyPr wrap="square" rtlCol="0">
            <a:spAutoFit/>
          </a:bodyPr>
          <a:lstStyle/>
          <a:p>
            <a:pPr algn="ctr"/>
            <a:r>
              <a:rPr lang="en-US" altLang="zh-CN" sz="1400" dirty="0">
                <a:latin typeface="微软雅黑" panose="020B0503020204020204" pitchFamily="34" charset="-122"/>
                <a:ea typeface="微软雅黑" panose="020B0503020204020204" pitchFamily="34" charset="-122"/>
              </a:rPr>
              <a:t>TR069</a:t>
            </a:r>
            <a:endParaRPr lang="zh-CN" altLang="en-US" sz="1400" dirty="0">
              <a:latin typeface="微软雅黑" panose="020B0503020204020204" pitchFamily="34" charset="-122"/>
              <a:ea typeface="微软雅黑" panose="020B0503020204020204" pitchFamily="34" charset="-122"/>
            </a:endParaRPr>
          </a:p>
        </p:txBody>
      </p:sp>
      <p:sp>
        <p:nvSpPr>
          <p:cNvPr id="71" name="任意多边形: 形状 70">
            <a:extLst>
              <a:ext uri="{FF2B5EF4-FFF2-40B4-BE49-F238E27FC236}">
                <a16:creationId xmlns:a16="http://schemas.microsoft.com/office/drawing/2014/main" id="{19D35CF2-4473-4019-8E9D-CB935B462A5D}"/>
              </a:ext>
            </a:extLst>
          </p:cNvPr>
          <p:cNvSpPr/>
          <p:nvPr/>
        </p:nvSpPr>
        <p:spPr>
          <a:xfrm>
            <a:off x="1096777" y="2748579"/>
            <a:ext cx="1675508" cy="2857586"/>
          </a:xfrm>
          <a:custGeom>
            <a:avLst/>
            <a:gdLst>
              <a:gd name="connsiteX0" fmla="*/ 48912 w 1694832"/>
              <a:gd name="connsiteY0" fmla="*/ 0 h 2320313"/>
              <a:gd name="connsiteX1" fmla="*/ 204898 w 1694832"/>
              <a:gd name="connsiteY1" fmla="*/ 2156908 h 2320313"/>
              <a:gd name="connsiteX2" fmla="*/ 1684075 w 1694832"/>
              <a:gd name="connsiteY2" fmla="*/ 2167666 h 2320313"/>
              <a:gd name="connsiteX3" fmla="*/ 1694832 w 1694832"/>
              <a:gd name="connsiteY3" fmla="*/ 2167666 h 2320313"/>
            </a:gdLst>
            <a:ahLst/>
            <a:cxnLst>
              <a:cxn ang="0">
                <a:pos x="connsiteX0" y="connsiteY0"/>
              </a:cxn>
              <a:cxn ang="0">
                <a:pos x="connsiteX1" y="connsiteY1"/>
              </a:cxn>
              <a:cxn ang="0">
                <a:pos x="connsiteX2" y="connsiteY2"/>
              </a:cxn>
              <a:cxn ang="0">
                <a:pos x="connsiteX3" y="connsiteY3"/>
              </a:cxn>
            </a:cxnLst>
            <a:rect l="l" t="t" r="r" b="b"/>
            <a:pathLst>
              <a:path w="1694832" h="2320313">
                <a:moveTo>
                  <a:pt x="48912" y="0"/>
                </a:moveTo>
                <a:cubicBezTo>
                  <a:pt x="-9359" y="897815"/>
                  <a:pt x="-67629" y="1795630"/>
                  <a:pt x="204898" y="2156908"/>
                </a:cubicBezTo>
                <a:cubicBezTo>
                  <a:pt x="477425" y="2518186"/>
                  <a:pt x="1684075" y="2167666"/>
                  <a:pt x="1684075" y="2167666"/>
                </a:cubicBezTo>
                <a:lnTo>
                  <a:pt x="1694832" y="2167666"/>
                </a:lnTo>
              </a:path>
            </a:pathLst>
          </a:custGeom>
          <a:noFill/>
          <a:ln>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任意多边形: 形状 71">
            <a:extLst>
              <a:ext uri="{FF2B5EF4-FFF2-40B4-BE49-F238E27FC236}">
                <a16:creationId xmlns:a16="http://schemas.microsoft.com/office/drawing/2014/main" id="{6D921175-DA7F-41C5-8F35-F3F06B2B2567}"/>
              </a:ext>
            </a:extLst>
          </p:cNvPr>
          <p:cNvSpPr/>
          <p:nvPr/>
        </p:nvSpPr>
        <p:spPr>
          <a:xfrm>
            <a:off x="3555402" y="3646842"/>
            <a:ext cx="16613" cy="677732"/>
          </a:xfrm>
          <a:custGeom>
            <a:avLst/>
            <a:gdLst>
              <a:gd name="connsiteX0" fmla="*/ 5379 w 16613"/>
              <a:gd name="connsiteY0" fmla="*/ 0 h 677732"/>
              <a:gd name="connsiteX1" fmla="*/ 5379 w 16613"/>
              <a:gd name="connsiteY1" fmla="*/ 602429 h 677732"/>
              <a:gd name="connsiteX2" fmla="*/ 0 w 16613"/>
              <a:gd name="connsiteY2" fmla="*/ 650838 h 677732"/>
              <a:gd name="connsiteX3" fmla="*/ 16137 w 16613"/>
              <a:gd name="connsiteY3" fmla="*/ 650838 h 677732"/>
              <a:gd name="connsiteX4" fmla="*/ 10758 w 16613"/>
              <a:gd name="connsiteY4" fmla="*/ 677732 h 6777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613" h="677732">
                <a:moveTo>
                  <a:pt x="5379" y="0"/>
                </a:moveTo>
                <a:cubicBezTo>
                  <a:pt x="5827" y="246978"/>
                  <a:pt x="6276" y="493956"/>
                  <a:pt x="5379" y="602429"/>
                </a:cubicBezTo>
                <a:cubicBezTo>
                  <a:pt x="4482" y="710902"/>
                  <a:pt x="0" y="650838"/>
                  <a:pt x="0" y="650838"/>
                </a:cubicBezTo>
                <a:cubicBezTo>
                  <a:pt x="1793" y="658906"/>
                  <a:pt x="14344" y="646356"/>
                  <a:pt x="16137" y="650838"/>
                </a:cubicBezTo>
                <a:cubicBezTo>
                  <a:pt x="17930" y="655320"/>
                  <a:pt x="14344" y="666526"/>
                  <a:pt x="10758" y="677732"/>
                </a:cubicBezTo>
              </a:path>
            </a:pathLst>
          </a:custGeom>
          <a:noFill/>
          <a:ln>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文本框 72">
            <a:extLst>
              <a:ext uri="{FF2B5EF4-FFF2-40B4-BE49-F238E27FC236}">
                <a16:creationId xmlns:a16="http://schemas.microsoft.com/office/drawing/2014/main" id="{756042F6-CFA1-42FC-BEA5-E32B248137B8}"/>
              </a:ext>
            </a:extLst>
          </p:cNvPr>
          <p:cNvSpPr txBox="1"/>
          <p:nvPr/>
        </p:nvSpPr>
        <p:spPr>
          <a:xfrm>
            <a:off x="3118543" y="3716926"/>
            <a:ext cx="488633" cy="338554"/>
          </a:xfrm>
          <a:prstGeom prst="rect">
            <a:avLst/>
          </a:prstGeom>
          <a:noFill/>
        </p:spPr>
        <p:txBody>
          <a:bodyPr wrap="square" rtlCol="0">
            <a:spAutoFit/>
          </a:bodyPr>
          <a:lstStyle/>
          <a:p>
            <a:pPr algn="ctr"/>
            <a:r>
              <a:rPr lang="zh-CN" altLang="en-US" sz="1600" b="1" dirty="0">
                <a:solidFill>
                  <a:srgbClr val="FF0000"/>
                </a:solidFill>
                <a:latin typeface="微软雅黑" panose="020B0503020204020204" pitchFamily="34" charset="-122"/>
                <a:ea typeface="微软雅黑" panose="020B0503020204020204" pitchFamily="34" charset="-122"/>
              </a:rPr>
              <a:t>②</a:t>
            </a:r>
          </a:p>
        </p:txBody>
      </p:sp>
      <p:sp>
        <p:nvSpPr>
          <p:cNvPr id="74" name="文本框 73">
            <a:extLst>
              <a:ext uri="{FF2B5EF4-FFF2-40B4-BE49-F238E27FC236}">
                <a16:creationId xmlns:a16="http://schemas.microsoft.com/office/drawing/2014/main" id="{4B49D888-451F-4E78-BCCC-083943AA270A}"/>
              </a:ext>
            </a:extLst>
          </p:cNvPr>
          <p:cNvSpPr txBox="1"/>
          <p:nvPr/>
        </p:nvSpPr>
        <p:spPr>
          <a:xfrm>
            <a:off x="1028201" y="3905082"/>
            <a:ext cx="424562" cy="338554"/>
          </a:xfrm>
          <a:prstGeom prst="rect">
            <a:avLst/>
          </a:prstGeom>
          <a:noFill/>
        </p:spPr>
        <p:txBody>
          <a:bodyPr wrap="square" rtlCol="0">
            <a:spAutoFit/>
          </a:bodyPr>
          <a:lstStyle/>
          <a:p>
            <a:pPr algn="ctr"/>
            <a:r>
              <a:rPr lang="zh-CN" altLang="en-US" sz="1600" b="1" dirty="0">
                <a:solidFill>
                  <a:srgbClr val="FF0000"/>
                </a:solidFill>
                <a:latin typeface="微软雅黑" panose="020B0503020204020204" pitchFamily="34" charset="-122"/>
                <a:ea typeface="微软雅黑" panose="020B0503020204020204" pitchFamily="34" charset="-122"/>
              </a:rPr>
              <a:t>①</a:t>
            </a:r>
          </a:p>
        </p:txBody>
      </p:sp>
      <p:cxnSp>
        <p:nvCxnSpPr>
          <p:cNvPr id="36" name="直接连接符 35">
            <a:extLst>
              <a:ext uri="{FF2B5EF4-FFF2-40B4-BE49-F238E27FC236}">
                <a16:creationId xmlns:a16="http://schemas.microsoft.com/office/drawing/2014/main" id="{4832D487-8F67-4653-A525-ED00048B86A2}"/>
              </a:ext>
            </a:extLst>
          </p:cNvPr>
          <p:cNvCxnSpPr>
            <a:cxnSpLocks/>
            <a:stCxn id="15" idx="3"/>
            <a:endCxn id="53" idx="1"/>
          </p:cNvCxnSpPr>
          <p:nvPr/>
        </p:nvCxnSpPr>
        <p:spPr>
          <a:xfrm flipV="1">
            <a:off x="1493827" y="1717874"/>
            <a:ext cx="1116331" cy="1662715"/>
          </a:xfrm>
          <a:prstGeom prst="line">
            <a:avLst/>
          </a:prstGeom>
          <a:ln/>
        </p:spPr>
        <p:style>
          <a:lnRef idx="1">
            <a:schemeClr val="dk1"/>
          </a:lnRef>
          <a:fillRef idx="0">
            <a:schemeClr val="dk1"/>
          </a:fillRef>
          <a:effectRef idx="0">
            <a:schemeClr val="dk1"/>
          </a:effectRef>
          <a:fontRef idx="minor">
            <a:schemeClr val="tx1"/>
          </a:fontRef>
        </p:style>
      </p:cxnSp>
      <p:sp>
        <p:nvSpPr>
          <p:cNvPr id="41" name="矩形: 圆角 40">
            <a:extLst>
              <a:ext uri="{FF2B5EF4-FFF2-40B4-BE49-F238E27FC236}">
                <a16:creationId xmlns:a16="http://schemas.microsoft.com/office/drawing/2014/main" id="{0C14BB07-2F9C-448F-83C2-7EA4A2F04C1D}"/>
              </a:ext>
            </a:extLst>
          </p:cNvPr>
          <p:cNvSpPr/>
          <p:nvPr/>
        </p:nvSpPr>
        <p:spPr>
          <a:xfrm>
            <a:off x="4582616" y="2531349"/>
            <a:ext cx="1166246" cy="577284"/>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a:t>沃家组网平台</a:t>
            </a:r>
          </a:p>
        </p:txBody>
      </p:sp>
      <p:sp>
        <p:nvSpPr>
          <p:cNvPr id="42" name="矩形 41">
            <a:extLst>
              <a:ext uri="{FF2B5EF4-FFF2-40B4-BE49-F238E27FC236}">
                <a16:creationId xmlns:a16="http://schemas.microsoft.com/office/drawing/2014/main" id="{0C5691A2-C6B5-427D-9B5F-63FBB59D5813}"/>
              </a:ext>
            </a:extLst>
          </p:cNvPr>
          <p:cNvSpPr/>
          <p:nvPr/>
        </p:nvSpPr>
        <p:spPr>
          <a:xfrm>
            <a:off x="4241701" y="4512068"/>
            <a:ext cx="580913" cy="2850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AP</a:t>
            </a:r>
            <a:endParaRPr lang="zh-CN" altLang="en-US" sz="1600" dirty="0"/>
          </a:p>
        </p:txBody>
      </p:sp>
      <p:cxnSp>
        <p:nvCxnSpPr>
          <p:cNvPr id="44" name="直接连接符 43">
            <a:extLst>
              <a:ext uri="{FF2B5EF4-FFF2-40B4-BE49-F238E27FC236}">
                <a16:creationId xmlns:a16="http://schemas.microsoft.com/office/drawing/2014/main" id="{3CD28E16-299B-45EC-9393-7B2D5BCD4BCC}"/>
              </a:ext>
            </a:extLst>
          </p:cNvPr>
          <p:cNvCxnSpPr>
            <a:cxnSpLocks/>
            <a:stCxn id="17" idx="3"/>
            <a:endCxn id="42" idx="1"/>
          </p:cNvCxnSpPr>
          <p:nvPr/>
        </p:nvCxnSpPr>
        <p:spPr>
          <a:xfrm flipV="1">
            <a:off x="3942678" y="4654607"/>
            <a:ext cx="299023" cy="1102"/>
          </a:xfrm>
          <a:prstGeom prst="line">
            <a:avLst/>
          </a:prstGeom>
        </p:spPr>
        <p:style>
          <a:lnRef idx="1">
            <a:schemeClr val="dk1"/>
          </a:lnRef>
          <a:fillRef idx="0">
            <a:schemeClr val="dk1"/>
          </a:fillRef>
          <a:effectRef idx="0">
            <a:schemeClr val="dk1"/>
          </a:effectRef>
          <a:fontRef idx="minor">
            <a:schemeClr val="tx1"/>
          </a:fontRef>
        </p:style>
      </p:cxnSp>
      <p:sp>
        <p:nvSpPr>
          <p:cNvPr id="46" name="矩形 45">
            <a:extLst>
              <a:ext uri="{FF2B5EF4-FFF2-40B4-BE49-F238E27FC236}">
                <a16:creationId xmlns:a16="http://schemas.microsoft.com/office/drawing/2014/main" id="{08E87531-58B0-468F-ACA0-FAA74DBE27C5}"/>
              </a:ext>
            </a:extLst>
          </p:cNvPr>
          <p:cNvSpPr/>
          <p:nvPr/>
        </p:nvSpPr>
        <p:spPr>
          <a:xfrm>
            <a:off x="4230953" y="4868657"/>
            <a:ext cx="580913" cy="2850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AP</a:t>
            </a:r>
            <a:endParaRPr lang="zh-CN" altLang="en-US" sz="1600" dirty="0"/>
          </a:p>
        </p:txBody>
      </p:sp>
      <p:cxnSp>
        <p:nvCxnSpPr>
          <p:cNvPr id="48" name="直接连接符 47">
            <a:extLst>
              <a:ext uri="{FF2B5EF4-FFF2-40B4-BE49-F238E27FC236}">
                <a16:creationId xmlns:a16="http://schemas.microsoft.com/office/drawing/2014/main" id="{67B53AA7-F1FB-429C-AFD7-580E93249C18}"/>
              </a:ext>
            </a:extLst>
          </p:cNvPr>
          <p:cNvCxnSpPr>
            <a:cxnSpLocks/>
            <a:endCxn id="46" idx="1"/>
          </p:cNvCxnSpPr>
          <p:nvPr/>
        </p:nvCxnSpPr>
        <p:spPr>
          <a:xfrm flipV="1">
            <a:off x="3931930" y="5011196"/>
            <a:ext cx="299023" cy="1102"/>
          </a:xfrm>
          <a:prstGeom prst="line">
            <a:avLst/>
          </a:prstGeom>
        </p:spPr>
        <p:style>
          <a:lnRef idx="1">
            <a:schemeClr val="dk1"/>
          </a:lnRef>
          <a:fillRef idx="0">
            <a:schemeClr val="dk1"/>
          </a:fillRef>
          <a:effectRef idx="0">
            <a:schemeClr val="dk1"/>
          </a:effectRef>
          <a:fontRef idx="minor">
            <a:schemeClr val="tx1"/>
          </a:fontRef>
        </p:style>
      </p:cxnSp>
      <p:sp>
        <p:nvSpPr>
          <p:cNvPr id="51" name="文本框 50">
            <a:extLst>
              <a:ext uri="{FF2B5EF4-FFF2-40B4-BE49-F238E27FC236}">
                <a16:creationId xmlns:a16="http://schemas.microsoft.com/office/drawing/2014/main" id="{CF389ED2-E62A-4586-8FF2-0A9050692406}"/>
              </a:ext>
            </a:extLst>
          </p:cNvPr>
          <p:cNvSpPr txBox="1"/>
          <p:nvPr/>
        </p:nvSpPr>
        <p:spPr>
          <a:xfrm>
            <a:off x="4202953" y="5158154"/>
            <a:ext cx="527125" cy="276999"/>
          </a:xfrm>
          <a:prstGeom prst="rect">
            <a:avLst/>
          </a:prstGeom>
          <a:noFill/>
        </p:spPr>
        <p:txBody>
          <a:bodyPr wrap="square" rtlCol="0">
            <a:spAutoFit/>
          </a:bodyPr>
          <a:lstStyle/>
          <a:p>
            <a:pPr algn="ctr"/>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cxnSp>
        <p:nvCxnSpPr>
          <p:cNvPr id="54" name="直接连接符 53">
            <a:extLst>
              <a:ext uri="{FF2B5EF4-FFF2-40B4-BE49-F238E27FC236}">
                <a16:creationId xmlns:a16="http://schemas.microsoft.com/office/drawing/2014/main" id="{ACBF9912-35A0-4986-A300-6FF70BDC93DF}"/>
              </a:ext>
            </a:extLst>
          </p:cNvPr>
          <p:cNvCxnSpPr>
            <a:cxnSpLocks/>
            <a:endCxn id="41" idx="2"/>
          </p:cNvCxnSpPr>
          <p:nvPr/>
        </p:nvCxnSpPr>
        <p:spPr>
          <a:xfrm flipV="1">
            <a:off x="4521409" y="3108633"/>
            <a:ext cx="644330" cy="1378846"/>
          </a:xfrm>
          <a:prstGeom prst="line">
            <a:avLst/>
          </a:prstGeom>
        </p:spPr>
        <p:style>
          <a:lnRef idx="1">
            <a:schemeClr val="dk1"/>
          </a:lnRef>
          <a:fillRef idx="0">
            <a:schemeClr val="dk1"/>
          </a:fillRef>
          <a:effectRef idx="0">
            <a:schemeClr val="dk1"/>
          </a:effectRef>
          <a:fontRef idx="minor">
            <a:schemeClr val="tx1"/>
          </a:fontRef>
        </p:style>
      </p:cxnSp>
      <p:cxnSp>
        <p:nvCxnSpPr>
          <p:cNvPr id="57" name="直接连接符 56">
            <a:extLst>
              <a:ext uri="{FF2B5EF4-FFF2-40B4-BE49-F238E27FC236}">
                <a16:creationId xmlns:a16="http://schemas.microsoft.com/office/drawing/2014/main" id="{8F0F68E3-6B2A-4B48-956E-48E167DF7582}"/>
              </a:ext>
            </a:extLst>
          </p:cNvPr>
          <p:cNvCxnSpPr>
            <a:cxnSpLocks/>
            <a:stCxn id="41" idx="1"/>
            <a:endCxn id="53" idx="1"/>
          </p:cNvCxnSpPr>
          <p:nvPr/>
        </p:nvCxnSpPr>
        <p:spPr>
          <a:xfrm flipH="1" flipV="1">
            <a:off x="2610158" y="1717874"/>
            <a:ext cx="1972458" cy="1102117"/>
          </a:xfrm>
          <a:prstGeom prst="line">
            <a:avLst/>
          </a:prstGeom>
          <a:ln>
            <a:prstDash val="dash"/>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3918747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箭头: 左弧形 18">
            <a:extLst>
              <a:ext uri="{FF2B5EF4-FFF2-40B4-BE49-F238E27FC236}">
                <a16:creationId xmlns:a16="http://schemas.microsoft.com/office/drawing/2014/main" id="{F09A7664-49B6-4493-86EB-CF316BC5AFC2}"/>
              </a:ext>
            </a:extLst>
          </p:cNvPr>
          <p:cNvSpPr/>
          <p:nvPr/>
        </p:nvSpPr>
        <p:spPr>
          <a:xfrm rot="19785234">
            <a:off x="153624" y="4031128"/>
            <a:ext cx="971205" cy="1465853"/>
          </a:xfrm>
          <a:prstGeom prst="curved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内容占位符 1">
            <a:extLst>
              <a:ext uri="{FF2B5EF4-FFF2-40B4-BE49-F238E27FC236}">
                <a16:creationId xmlns:a16="http://schemas.microsoft.com/office/drawing/2014/main" id="{166CA41C-8281-44BC-BC68-A64E8159CD3B}"/>
              </a:ext>
            </a:extLst>
          </p:cNvPr>
          <p:cNvSpPr>
            <a:spLocks noGrp="1"/>
          </p:cNvSpPr>
          <p:nvPr>
            <p:ph sz="quarter" idx="25"/>
          </p:nvPr>
        </p:nvSpPr>
        <p:spPr>
          <a:xfrm>
            <a:off x="0" y="3620283"/>
            <a:ext cx="12192000" cy="532029"/>
          </a:xfrm>
          <a:ln>
            <a:noFill/>
          </a:ln>
        </p:spPr>
        <p:style>
          <a:lnRef idx="3">
            <a:schemeClr val="lt1"/>
          </a:lnRef>
          <a:fillRef idx="1">
            <a:schemeClr val="accent2"/>
          </a:fillRef>
          <a:effectRef idx="1">
            <a:schemeClr val="accent2"/>
          </a:effectRef>
          <a:fontRef idx="minor">
            <a:schemeClr val="lt1"/>
          </a:fontRef>
        </p:style>
        <p:txBody>
          <a:bodyPr>
            <a:normAutofit/>
          </a:bodyPr>
          <a:lstStyle/>
          <a:p>
            <a:pPr marL="0" indent="0" algn="ctr">
              <a:lnSpc>
                <a:spcPct val="150000"/>
              </a:lnSpc>
              <a:buNone/>
            </a:pPr>
            <a:r>
              <a:rPr lang="zh-CN" altLang="en-US" sz="1600" dirty="0">
                <a:latin typeface="微软雅黑" panose="020B0503020204020204" pitchFamily="34" charset="-122"/>
                <a:ea typeface="微软雅黑" panose="020B0503020204020204" pitchFamily="34" charset="-122"/>
              </a:rPr>
              <a:t>下一代接入网管控架构需要朝着全光组网、端到端协同、</a:t>
            </a:r>
            <a:r>
              <a:rPr lang="zh-CN" altLang="en-US" sz="1600" dirty="0">
                <a:solidFill>
                  <a:srgbClr val="FF0000"/>
                </a:solidFill>
                <a:latin typeface="微软雅黑" panose="020B0503020204020204" pitchFamily="34" charset="-122"/>
                <a:ea typeface="微软雅黑" panose="020B0503020204020204" pitchFamily="34" charset="-122"/>
              </a:rPr>
              <a:t>业务快速部署</a:t>
            </a:r>
            <a:r>
              <a:rPr lang="zh-CN" altLang="en-US" sz="1600" dirty="0">
                <a:latin typeface="微软雅黑" panose="020B0503020204020204" pitchFamily="34" charset="-122"/>
                <a:ea typeface="微软雅黑" panose="020B0503020204020204" pitchFamily="34" charset="-122"/>
              </a:rPr>
              <a:t>、 开放解耦管控、智能化运维方向演进</a:t>
            </a:r>
            <a:endParaRPr lang="en-US" altLang="zh-CN" sz="1600" dirty="0">
              <a:latin typeface="微软雅黑" panose="020B0503020204020204" pitchFamily="34" charset="-122"/>
              <a:ea typeface="微软雅黑" panose="020B0503020204020204" pitchFamily="34" charset="-122"/>
            </a:endParaRPr>
          </a:p>
        </p:txBody>
      </p:sp>
      <p:sp>
        <p:nvSpPr>
          <p:cNvPr id="3" name="文本占位符 2">
            <a:extLst>
              <a:ext uri="{FF2B5EF4-FFF2-40B4-BE49-F238E27FC236}">
                <a16:creationId xmlns:a16="http://schemas.microsoft.com/office/drawing/2014/main" id="{53C17FC3-B235-487B-BFEC-622F67F8D827}"/>
              </a:ext>
            </a:extLst>
          </p:cNvPr>
          <p:cNvSpPr>
            <a:spLocks noGrp="1"/>
          </p:cNvSpPr>
          <p:nvPr>
            <p:ph type="body" sz="quarter" idx="12"/>
          </p:nvPr>
        </p:nvSpPr>
        <p:spPr/>
        <p:txBody>
          <a:bodyPr/>
          <a:lstStyle/>
          <a:p>
            <a:r>
              <a:rPr lang="zh-CN" altLang="en-US" dirty="0"/>
              <a:t>现状存在的问题</a:t>
            </a:r>
          </a:p>
        </p:txBody>
      </p:sp>
      <p:grpSp>
        <p:nvGrpSpPr>
          <p:cNvPr id="4" name="组合 3">
            <a:extLst>
              <a:ext uri="{FF2B5EF4-FFF2-40B4-BE49-F238E27FC236}">
                <a16:creationId xmlns:a16="http://schemas.microsoft.com/office/drawing/2014/main" id="{55FB5646-F733-4C26-B647-0B4FFABD3CF2}"/>
              </a:ext>
            </a:extLst>
          </p:cNvPr>
          <p:cNvGrpSpPr/>
          <p:nvPr/>
        </p:nvGrpSpPr>
        <p:grpSpPr>
          <a:xfrm>
            <a:off x="2775889" y="1444949"/>
            <a:ext cx="5669176" cy="1634857"/>
            <a:chOff x="3070432" y="2766972"/>
            <a:chExt cx="6409942" cy="1890435"/>
          </a:xfrm>
        </p:grpSpPr>
        <p:sp>
          <p:nvSpPr>
            <p:cNvPr id="5" name="任意多边形: 形状 4">
              <a:extLst>
                <a:ext uri="{FF2B5EF4-FFF2-40B4-BE49-F238E27FC236}">
                  <a16:creationId xmlns:a16="http://schemas.microsoft.com/office/drawing/2014/main" id="{4D4329A4-F8B8-47B8-A980-99C8206E05B2}"/>
                </a:ext>
              </a:extLst>
            </p:cNvPr>
            <p:cNvSpPr/>
            <p:nvPr/>
          </p:nvSpPr>
          <p:spPr>
            <a:xfrm rot="20269741">
              <a:off x="6014517" y="2766972"/>
              <a:ext cx="1300198" cy="1890435"/>
            </a:xfrm>
            <a:custGeom>
              <a:avLst/>
              <a:gdLst>
                <a:gd name="connsiteX0" fmla="*/ 446072 w 1300198"/>
                <a:gd name="connsiteY0" fmla="*/ 25233 h 1890435"/>
                <a:gd name="connsiteX1" fmla="*/ 642178 w 1300198"/>
                <a:gd name="connsiteY1" fmla="*/ 321089 h 1890435"/>
                <a:gd name="connsiteX2" fmla="*/ 635655 w 1300198"/>
                <a:gd name="connsiteY2" fmla="*/ 385800 h 1890435"/>
                <a:gd name="connsiteX3" fmla="*/ 622348 w 1300198"/>
                <a:gd name="connsiteY3" fmla="*/ 428667 h 1890435"/>
                <a:gd name="connsiteX4" fmla="*/ 1300198 w 1300198"/>
                <a:gd name="connsiteY4" fmla="*/ 1656036 h 1890435"/>
                <a:gd name="connsiteX5" fmla="*/ 1272413 w 1300198"/>
                <a:gd name="connsiteY5" fmla="*/ 1653222 h 1890435"/>
                <a:gd name="connsiteX6" fmla="*/ 977626 w 1300198"/>
                <a:gd name="connsiteY6" fmla="*/ 1848045 h 1890435"/>
                <a:gd name="connsiteX7" fmla="*/ 964426 w 1300198"/>
                <a:gd name="connsiteY7" fmla="*/ 1890435 h 1890435"/>
                <a:gd name="connsiteX8" fmla="*/ 272325 w 1300198"/>
                <a:gd name="connsiteY8" fmla="*/ 637262 h 1890435"/>
                <a:gd name="connsiteX9" fmla="*/ 256378 w 1300198"/>
                <a:gd name="connsiteY9" fmla="*/ 635655 h 1890435"/>
                <a:gd name="connsiteX10" fmla="*/ 0 w 1300198"/>
                <a:gd name="connsiteY10" fmla="*/ 321089 h 1890435"/>
                <a:gd name="connsiteX11" fmla="*/ 321089 w 1300198"/>
                <a:gd name="connsiteY11" fmla="*/ 0 h 1890435"/>
                <a:gd name="connsiteX12" fmla="*/ 446072 w 1300198"/>
                <a:gd name="connsiteY12" fmla="*/ 25233 h 18904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00198" h="1890435">
                  <a:moveTo>
                    <a:pt x="446072" y="25233"/>
                  </a:moveTo>
                  <a:cubicBezTo>
                    <a:pt x="561315" y="73977"/>
                    <a:pt x="642178" y="188089"/>
                    <a:pt x="642178" y="321089"/>
                  </a:cubicBezTo>
                  <a:cubicBezTo>
                    <a:pt x="642178" y="343256"/>
                    <a:pt x="639932" y="364898"/>
                    <a:pt x="635655" y="385800"/>
                  </a:cubicBezTo>
                  <a:lnTo>
                    <a:pt x="622348" y="428667"/>
                  </a:lnTo>
                  <a:lnTo>
                    <a:pt x="1300198" y="1656036"/>
                  </a:lnTo>
                  <a:lnTo>
                    <a:pt x="1272413" y="1653222"/>
                  </a:lnTo>
                  <a:cubicBezTo>
                    <a:pt x="1144401" y="1653278"/>
                    <a:pt x="1027858" y="1730301"/>
                    <a:pt x="977626" y="1848045"/>
                  </a:cubicBezTo>
                  <a:lnTo>
                    <a:pt x="964426" y="1890435"/>
                  </a:lnTo>
                  <a:lnTo>
                    <a:pt x="272325" y="637262"/>
                  </a:lnTo>
                  <a:lnTo>
                    <a:pt x="256378" y="635655"/>
                  </a:lnTo>
                  <a:cubicBezTo>
                    <a:pt x="110063" y="605715"/>
                    <a:pt x="0" y="476255"/>
                    <a:pt x="0" y="321089"/>
                  </a:cubicBezTo>
                  <a:cubicBezTo>
                    <a:pt x="0" y="143756"/>
                    <a:pt x="143756" y="0"/>
                    <a:pt x="321089" y="0"/>
                  </a:cubicBezTo>
                  <a:cubicBezTo>
                    <a:pt x="365422" y="0"/>
                    <a:pt x="407657" y="8985"/>
                    <a:pt x="446072" y="25233"/>
                  </a:cubicBezTo>
                  <a:close/>
                </a:path>
              </a:pathLst>
            </a:custGeom>
            <a:solidFill>
              <a:srgbClr val="C00000">
                <a:alpha val="3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grpSp>
          <p:nvGrpSpPr>
            <p:cNvPr id="6" name="组合 5">
              <a:extLst>
                <a:ext uri="{FF2B5EF4-FFF2-40B4-BE49-F238E27FC236}">
                  <a16:creationId xmlns:a16="http://schemas.microsoft.com/office/drawing/2014/main" id="{62BF139E-5077-48BD-B063-DA8DD7A4BA1B}"/>
                </a:ext>
              </a:extLst>
            </p:cNvPr>
            <p:cNvGrpSpPr/>
            <p:nvPr/>
          </p:nvGrpSpPr>
          <p:grpSpPr>
            <a:xfrm>
              <a:off x="3070432" y="3026911"/>
              <a:ext cx="6409942" cy="1595616"/>
              <a:chOff x="3070432" y="3026911"/>
              <a:chExt cx="6409942" cy="1595616"/>
            </a:xfrm>
          </p:grpSpPr>
          <p:sp>
            <p:nvSpPr>
              <p:cNvPr id="7" name="椭圆 6">
                <a:extLst>
                  <a:ext uri="{FF2B5EF4-FFF2-40B4-BE49-F238E27FC236}">
                    <a16:creationId xmlns:a16="http://schemas.microsoft.com/office/drawing/2014/main" id="{C97BC53A-4EFF-4F36-A8E0-CBA5C50AD709}"/>
                  </a:ext>
                </a:extLst>
              </p:cNvPr>
              <p:cNvSpPr/>
              <p:nvPr/>
            </p:nvSpPr>
            <p:spPr>
              <a:xfrm rot="20330220">
                <a:off x="3070432" y="3026911"/>
                <a:ext cx="642177" cy="642177"/>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任意多边形: 形状 7">
                <a:extLst>
                  <a:ext uri="{FF2B5EF4-FFF2-40B4-BE49-F238E27FC236}">
                    <a16:creationId xmlns:a16="http://schemas.microsoft.com/office/drawing/2014/main" id="{DCB22FEA-5C82-454F-BC5C-05EE12E60882}"/>
                  </a:ext>
                </a:extLst>
              </p:cNvPr>
              <p:cNvSpPr/>
              <p:nvPr/>
            </p:nvSpPr>
            <p:spPr>
              <a:xfrm rot="18595565">
                <a:off x="3750156" y="3041451"/>
                <a:ext cx="407245" cy="1611721"/>
              </a:xfrm>
              <a:custGeom>
                <a:avLst/>
                <a:gdLst>
                  <a:gd name="connsiteX0" fmla="*/ 407245 w 407245"/>
                  <a:gd name="connsiteY0" fmla="*/ 0 h 1611721"/>
                  <a:gd name="connsiteX1" fmla="*/ 407245 w 407245"/>
                  <a:gd name="connsiteY1" fmla="*/ 1492665 h 1611721"/>
                  <a:gd name="connsiteX2" fmla="*/ 404464 w 407245"/>
                  <a:gd name="connsiteY2" fmla="*/ 1491020 h 1611721"/>
                  <a:gd name="connsiteX3" fmla="*/ 11495 w 407245"/>
                  <a:gd name="connsiteY3" fmla="*/ 1592293 h 1611721"/>
                  <a:gd name="connsiteX4" fmla="*/ 0 w 407245"/>
                  <a:gd name="connsiteY4" fmla="*/ 1611721 h 1611721"/>
                  <a:gd name="connsiteX5" fmla="*/ 0 w 407245"/>
                  <a:gd name="connsiteY5" fmla="*/ 0 h 16117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7245" h="1611721">
                    <a:moveTo>
                      <a:pt x="407245" y="0"/>
                    </a:moveTo>
                    <a:lnTo>
                      <a:pt x="407245" y="1492665"/>
                    </a:lnTo>
                    <a:lnTo>
                      <a:pt x="404464" y="1491020"/>
                    </a:lnTo>
                    <a:cubicBezTo>
                      <a:pt x="268894" y="1428369"/>
                      <a:pt x="103503" y="1467349"/>
                      <a:pt x="11495" y="1592293"/>
                    </a:cubicBezTo>
                    <a:lnTo>
                      <a:pt x="0" y="1611721"/>
                    </a:lnTo>
                    <a:lnTo>
                      <a:pt x="0" y="0"/>
                    </a:lnTo>
                    <a:close/>
                  </a:path>
                </a:pathLst>
              </a:cu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p>
            </p:txBody>
          </p:sp>
          <p:sp>
            <p:nvSpPr>
              <p:cNvPr id="9" name="efficiency_158344">
                <a:extLst>
                  <a:ext uri="{FF2B5EF4-FFF2-40B4-BE49-F238E27FC236}">
                    <a16:creationId xmlns:a16="http://schemas.microsoft.com/office/drawing/2014/main" id="{5BA4C6E3-30F8-490F-A36A-F9667903BC1A}"/>
                  </a:ext>
                </a:extLst>
              </p:cNvPr>
              <p:cNvSpPr>
                <a:spLocks noChangeAspect="1"/>
              </p:cNvSpPr>
              <p:nvPr/>
            </p:nvSpPr>
            <p:spPr bwMode="auto">
              <a:xfrm rot="20330220">
                <a:off x="3250630" y="3207356"/>
                <a:ext cx="281780" cy="281286"/>
              </a:xfrm>
              <a:custGeom>
                <a:avLst/>
                <a:gdLst>
                  <a:gd name="connsiteX0" fmla="*/ 360585 w 604110"/>
                  <a:gd name="connsiteY0" fmla="*/ 233916 h 603052"/>
                  <a:gd name="connsiteX1" fmla="*/ 380012 w 604110"/>
                  <a:gd name="connsiteY1" fmla="*/ 241933 h 603052"/>
                  <a:gd name="connsiteX2" fmla="*/ 380012 w 604110"/>
                  <a:gd name="connsiteY2" fmla="*/ 280718 h 603052"/>
                  <a:gd name="connsiteX3" fmla="*/ 297635 w 604110"/>
                  <a:gd name="connsiteY3" fmla="*/ 362947 h 603052"/>
                  <a:gd name="connsiteX4" fmla="*/ 278277 w 604110"/>
                  <a:gd name="connsiteY4" fmla="*/ 371033 h 603052"/>
                  <a:gd name="connsiteX5" fmla="*/ 258781 w 604110"/>
                  <a:gd name="connsiteY5" fmla="*/ 362947 h 603052"/>
                  <a:gd name="connsiteX6" fmla="*/ 222260 w 604110"/>
                  <a:gd name="connsiteY6" fmla="*/ 326355 h 603052"/>
                  <a:gd name="connsiteX7" fmla="*/ 222260 w 604110"/>
                  <a:gd name="connsiteY7" fmla="*/ 287707 h 603052"/>
                  <a:gd name="connsiteX8" fmla="*/ 260977 w 604110"/>
                  <a:gd name="connsiteY8" fmla="*/ 287707 h 603052"/>
                  <a:gd name="connsiteX9" fmla="*/ 278277 w 604110"/>
                  <a:gd name="connsiteY9" fmla="*/ 304838 h 603052"/>
                  <a:gd name="connsiteX10" fmla="*/ 341158 w 604110"/>
                  <a:gd name="connsiteY10" fmla="*/ 241933 h 603052"/>
                  <a:gd name="connsiteX11" fmla="*/ 360585 w 604110"/>
                  <a:gd name="connsiteY11" fmla="*/ 233916 h 603052"/>
                  <a:gd name="connsiteX12" fmla="*/ 274595 w 604110"/>
                  <a:gd name="connsiteY12" fmla="*/ 54823 h 603052"/>
                  <a:gd name="connsiteX13" fmla="*/ 274595 w 604110"/>
                  <a:gd name="connsiteY13" fmla="*/ 89087 h 603052"/>
                  <a:gd name="connsiteX14" fmla="*/ 254001 w 604110"/>
                  <a:gd name="connsiteY14" fmla="*/ 115676 h 603052"/>
                  <a:gd name="connsiteX15" fmla="*/ 204436 w 604110"/>
                  <a:gd name="connsiteY15" fmla="*/ 136235 h 603052"/>
                  <a:gd name="connsiteX16" fmla="*/ 171073 w 604110"/>
                  <a:gd name="connsiteY16" fmla="*/ 131986 h 603052"/>
                  <a:gd name="connsiteX17" fmla="*/ 146771 w 604110"/>
                  <a:gd name="connsiteY17" fmla="*/ 107727 h 603052"/>
                  <a:gd name="connsiteX18" fmla="*/ 107916 w 604110"/>
                  <a:gd name="connsiteY18" fmla="*/ 146514 h 603052"/>
                  <a:gd name="connsiteX19" fmla="*/ 132218 w 604110"/>
                  <a:gd name="connsiteY19" fmla="*/ 170773 h 603052"/>
                  <a:gd name="connsiteX20" fmla="*/ 136474 w 604110"/>
                  <a:gd name="connsiteY20" fmla="*/ 204078 h 603052"/>
                  <a:gd name="connsiteX21" fmla="*/ 115879 w 604110"/>
                  <a:gd name="connsiteY21" fmla="*/ 253556 h 603052"/>
                  <a:gd name="connsiteX22" fmla="*/ 89244 w 604110"/>
                  <a:gd name="connsiteY22" fmla="*/ 274115 h 603052"/>
                  <a:gd name="connsiteX23" fmla="*/ 54919 w 604110"/>
                  <a:gd name="connsiteY23" fmla="*/ 274115 h 603052"/>
                  <a:gd name="connsiteX24" fmla="*/ 54919 w 604110"/>
                  <a:gd name="connsiteY24" fmla="*/ 328937 h 603052"/>
                  <a:gd name="connsiteX25" fmla="*/ 89244 w 604110"/>
                  <a:gd name="connsiteY25" fmla="*/ 328937 h 603052"/>
                  <a:gd name="connsiteX26" fmla="*/ 115879 w 604110"/>
                  <a:gd name="connsiteY26" fmla="*/ 349496 h 603052"/>
                  <a:gd name="connsiteX27" fmla="*/ 136474 w 604110"/>
                  <a:gd name="connsiteY27" fmla="*/ 398974 h 603052"/>
                  <a:gd name="connsiteX28" fmla="*/ 132218 w 604110"/>
                  <a:gd name="connsiteY28" fmla="*/ 432279 h 603052"/>
                  <a:gd name="connsiteX29" fmla="*/ 107916 w 604110"/>
                  <a:gd name="connsiteY29" fmla="*/ 456538 h 603052"/>
                  <a:gd name="connsiteX30" fmla="*/ 146771 w 604110"/>
                  <a:gd name="connsiteY30" fmla="*/ 495325 h 603052"/>
                  <a:gd name="connsiteX31" fmla="*/ 171073 w 604110"/>
                  <a:gd name="connsiteY31" fmla="*/ 471066 h 603052"/>
                  <a:gd name="connsiteX32" fmla="*/ 204436 w 604110"/>
                  <a:gd name="connsiteY32" fmla="*/ 466817 h 603052"/>
                  <a:gd name="connsiteX33" fmla="*/ 254001 w 604110"/>
                  <a:gd name="connsiteY33" fmla="*/ 487376 h 603052"/>
                  <a:gd name="connsiteX34" fmla="*/ 274595 w 604110"/>
                  <a:gd name="connsiteY34" fmla="*/ 513965 h 603052"/>
                  <a:gd name="connsiteX35" fmla="*/ 274595 w 604110"/>
                  <a:gd name="connsiteY35" fmla="*/ 548229 h 603052"/>
                  <a:gd name="connsiteX36" fmla="*/ 329515 w 604110"/>
                  <a:gd name="connsiteY36" fmla="*/ 548229 h 603052"/>
                  <a:gd name="connsiteX37" fmla="*/ 329515 w 604110"/>
                  <a:gd name="connsiteY37" fmla="*/ 513965 h 603052"/>
                  <a:gd name="connsiteX38" fmla="*/ 350109 w 604110"/>
                  <a:gd name="connsiteY38" fmla="*/ 487376 h 603052"/>
                  <a:gd name="connsiteX39" fmla="*/ 399674 w 604110"/>
                  <a:gd name="connsiteY39" fmla="*/ 466817 h 603052"/>
                  <a:gd name="connsiteX40" fmla="*/ 433037 w 604110"/>
                  <a:gd name="connsiteY40" fmla="*/ 471066 h 603052"/>
                  <a:gd name="connsiteX41" fmla="*/ 457339 w 604110"/>
                  <a:gd name="connsiteY41" fmla="*/ 495325 h 603052"/>
                  <a:gd name="connsiteX42" fmla="*/ 496194 w 604110"/>
                  <a:gd name="connsiteY42" fmla="*/ 456538 h 603052"/>
                  <a:gd name="connsiteX43" fmla="*/ 471892 w 604110"/>
                  <a:gd name="connsiteY43" fmla="*/ 432279 h 603052"/>
                  <a:gd name="connsiteX44" fmla="*/ 467636 w 604110"/>
                  <a:gd name="connsiteY44" fmla="*/ 398974 h 603052"/>
                  <a:gd name="connsiteX45" fmla="*/ 488231 w 604110"/>
                  <a:gd name="connsiteY45" fmla="*/ 349496 h 603052"/>
                  <a:gd name="connsiteX46" fmla="*/ 514866 w 604110"/>
                  <a:gd name="connsiteY46" fmla="*/ 328937 h 603052"/>
                  <a:gd name="connsiteX47" fmla="*/ 549191 w 604110"/>
                  <a:gd name="connsiteY47" fmla="*/ 328937 h 603052"/>
                  <a:gd name="connsiteX48" fmla="*/ 549191 w 604110"/>
                  <a:gd name="connsiteY48" fmla="*/ 274115 h 603052"/>
                  <a:gd name="connsiteX49" fmla="*/ 514866 w 604110"/>
                  <a:gd name="connsiteY49" fmla="*/ 274115 h 603052"/>
                  <a:gd name="connsiteX50" fmla="*/ 488231 w 604110"/>
                  <a:gd name="connsiteY50" fmla="*/ 253556 h 603052"/>
                  <a:gd name="connsiteX51" fmla="*/ 467636 w 604110"/>
                  <a:gd name="connsiteY51" fmla="*/ 204078 h 603052"/>
                  <a:gd name="connsiteX52" fmla="*/ 471892 w 604110"/>
                  <a:gd name="connsiteY52" fmla="*/ 170773 h 603052"/>
                  <a:gd name="connsiteX53" fmla="*/ 496194 w 604110"/>
                  <a:gd name="connsiteY53" fmla="*/ 146514 h 603052"/>
                  <a:gd name="connsiteX54" fmla="*/ 457339 w 604110"/>
                  <a:gd name="connsiteY54" fmla="*/ 107727 h 603052"/>
                  <a:gd name="connsiteX55" fmla="*/ 433037 w 604110"/>
                  <a:gd name="connsiteY55" fmla="*/ 131986 h 603052"/>
                  <a:gd name="connsiteX56" fmla="*/ 399674 w 604110"/>
                  <a:gd name="connsiteY56" fmla="*/ 136235 h 603052"/>
                  <a:gd name="connsiteX57" fmla="*/ 350109 w 604110"/>
                  <a:gd name="connsiteY57" fmla="*/ 115676 h 603052"/>
                  <a:gd name="connsiteX58" fmla="*/ 329515 w 604110"/>
                  <a:gd name="connsiteY58" fmla="*/ 89087 h 603052"/>
                  <a:gd name="connsiteX59" fmla="*/ 329515 w 604110"/>
                  <a:gd name="connsiteY59" fmla="*/ 54823 h 603052"/>
                  <a:gd name="connsiteX60" fmla="*/ 247136 w 604110"/>
                  <a:gd name="connsiteY60" fmla="*/ 0 h 603052"/>
                  <a:gd name="connsiteX61" fmla="*/ 356974 w 604110"/>
                  <a:gd name="connsiteY61" fmla="*/ 0 h 603052"/>
                  <a:gd name="connsiteX62" fmla="*/ 384434 w 604110"/>
                  <a:gd name="connsiteY62" fmla="*/ 27411 h 603052"/>
                  <a:gd name="connsiteX63" fmla="*/ 384434 w 604110"/>
                  <a:gd name="connsiteY63" fmla="*/ 68940 h 603052"/>
                  <a:gd name="connsiteX64" fmla="*/ 408598 w 604110"/>
                  <a:gd name="connsiteY64" fmla="*/ 78945 h 603052"/>
                  <a:gd name="connsiteX65" fmla="*/ 437980 w 604110"/>
                  <a:gd name="connsiteY65" fmla="*/ 49615 h 603052"/>
                  <a:gd name="connsiteX66" fmla="*/ 457339 w 604110"/>
                  <a:gd name="connsiteY66" fmla="*/ 41528 h 603052"/>
                  <a:gd name="connsiteX67" fmla="*/ 476835 w 604110"/>
                  <a:gd name="connsiteY67" fmla="*/ 49615 h 603052"/>
                  <a:gd name="connsiteX68" fmla="*/ 554408 w 604110"/>
                  <a:gd name="connsiteY68" fmla="*/ 127052 h 603052"/>
                  <a:gd name="connsiteX69" fmla="*/ 554408 w 604110"/>
                  <a:gd name="connsiteY69" fmla="*/ 165839 h 603052"/>
                  <a:gd name="connsiteX70" fmla="*/ 525026 w 604110"/>
                  <a:gd name="connsiteY70" fmla="*/ 195170 h 603052"/>
                  <a:gd name="connsiteX71" fmla="*/ 535049 w 604110"/>
                  <a:gd name="connsiteY71" fmla="*/ 219292 h 603052"/>
                  <a:gd name="connsiteX72" fmla="*/ 576650 w 604110"/>
                  <a:gd name="connsiteY72" fmla="*/ 219292 h 603052"/>
                  <a:gd name="connsiteX73" fmla="*/ 604110 w 604110"/>
                  <a:gd name="connsiteY73" fmla="*/ 246703 h 603052"/>
                  <a:gd name="connsiteX74" fmla="*/ 604110 w 604110"/>
                  <a:gd name="connsiteY74" fmla="*/ 356349 h 603052"/>
                  <a:gd name="connsiteX75" fmla="*/ 576650 w 604110"/>
                  <a:gd name="connsiteY75" fmla="*/ 383760 h 603052"/>
                  <a:gd name="connsiteX76" fmla="*/ 535187 w 604110"/>
                  <a:gd name="connsiteY76" fmla="*/ 383760 h 603052"/>
                  <a:gd name="connsiteX77" fmla="*/ 525026 w 604110"/>
                  <a:gd name="connsiteY77" fmla="*/ 407882 h 603052"/>
                  <a:gd name="connsiteX78" fmla="*/ 554408 w 604110"/>
                  <a:gd name="connsiteY78" fmla="*/ 437213 h 603052"/>
                  <a:gd name="connsiteX79" fmla="*/ 554408 w 604110"/>
                  <a:gd name="connsiteY79" fmla="*/ 476000 h 603052"/>
                  <a:gd name="connsiteX80" fmla="*/ 476835 w 604110"/>
                  <a:gd name="connsiteY80" fmla="*/ 553437 h 603052"/>
                  <a:gd name="connsiteX81" fmla="*/ 437980 w 604110"/>
                  <a:gd name="connsiteY81" fmla="*/ 553437 h 603052"/>
                  <a:gd name="connsiteX82" fmla="*/ 408598 w 604110"/>
                  <a:gd name="connsiteY82" fmla="*/ 524107 h 603052"/>
                  <a:gd name="connsiteX83" fmla="*/ 384434 w 604110"/>
                  <a:gd name="connsiteY83" fmla="*/ 534112 h 603052"/>
                  <a:gd name="connsiteX84" fmla="*/ 384434 w 604110"/>
                  <a:gd name="connsiteY84" fmla="*/ 575641 h 603052"/>
                  <a:gd name="connsiteX85" fmla="*/ 356974 w 604110"/>
                  <a:gd name="connsiteY85" fmla="*/ 603052 h 603052"/>
                  <a:gd name="connsiteX86" fmla="*/ 247136 w 604110"/>
                  <a:gd name="connsiteY86" fmla="*/ 603052 h 603052"/>
                  <a:gd name="connsiteX87" fmla="*/ 219676 w 604110"/>
                  <a:gd name="connsiteY87" fmla="*/ 575641 h 603052"/>
                  <a:gd name="connsiteX88" fmla="*/ 219676 w 604110"/>
                  <a:gd name="connsiteY88" fmla="*/ 534112 h 603052"/>
                  <a:gd name="connsiteX89" fmla="*/ 195512 w 604110"/>
                  <a:gd name="connsiteY89" fmla="*/ 524107 h 603052"/>
                  <a:gd name="connsiteX90" fmla="*/ 166130 w 604110"/>
                  <a:gd name="connsiteY90" fmla="*/ 553437 h 603052"/>
                  <a:gd name="connsiteX91" fmla="*/ 127275 w 604110"/>
                  <a:gd name="connsiteY91" fmla="*/ 553437 h 603052"/>
                  <a:gd name="connsiteX92" fmla="*/ 49702 w 604110"/>
                  <a:gd name="connsiteY92" fmla="*/ 476000 h 603052"/>
                  <a:gd name="connsiteX93" fmla="*/ 41601 w 604110"/>
                  <a:gd name="connsiteY93" fmla="*/ 456538 h 603052"/>
                  <a:gd name="connsiteX94" fmla="*/ 49702 w 604110"/>
                  <a:gd name="connsiteY94" fmla="*/ 437213 h 603052"/>
                  <a:gd name="connsiteX95" fmla="*/ 79083 w 604110"/>
                  <a:gd name="connsiteY95" fmla="*/ 407882 h 603052"/>
                  <a:gd name="connsiteX96" fmla="*/ 69061 w 604110"/>
                  <a:gd name="connsiteY96" fmla="*/ 383760 h 603052"/>
                  <a:gd name="connsiteX97" fmla="*/ 27460 w 604110"/>
                  <a:gd name="connsiteY97" fmla="*/ 383760 h 603052"/>
                  <a:gd name="connsiteX98" fmla="*/ 0 w 604110"/>
                  <a:gd name="connsiteY98" fmla="*/ 356349 h 603052"/>
                  <a:gd name="connsiteX99" fmla="*/ 0 w 604110"/>
                  <a:gd name="connsiteY99" fmla="*/ 246703 h 603052"/>
                  <a:gd name="connsiteX100" fmla="*/ 27460 w 604110"/>
                  <a:gd name="connsiteY100" fmla="*/ 219292 h 603052"/>
                  <a:gd name="connsiteX101" fmla="*/ 69061 w 604110"/>
                  <a:gd name="connsiteY101" fmla="*/ 219292 h 603052"/>
                  <a:gd name="connsiteX102" fmla="*/ 79083 w 604110"/>
                  <a:gd name="connsiteY102" fmla="*/ 195170 h 603052"/>
                  <a:gd name="connsiteX103" fmla="*/ 49702 w 604110"/>
                  <a:gd name="connsiteY103" fmla="*/ 165839 h 603052"/>
                  <a:gd name="connsiteX104" fmla="*/ 49702 w 604110"/>
                  <a:gd name="connsiteY104" fmla="*/ 127052 h 603052"/>
                  <a:gd name="connsiteX105" fmla="*/ 127275 w 604110"/>
                  <a:gd name="connsiteY105" fmla="*/ 49615 h 603052"/>
                  <a:gd name="connsiteX106" fmla="*/ 166130 w 604110"/>
                  <a:gd name="connsiteY106" fmla="*/ 49615 h 603052"/>
                  <a:gd name="connsiteX107" fmla="*/ 195512 w 604110"/>
                  <a:gd name="connsiteY107" fmla="*/ 78945 h 603052"/>
                  <a:gd name="connsiteX108" fmla="*/ 219676 w 604110"/>
                  <a:gd name="connsiteY108" fmla="*/ 68940 h 603052"/>
                  <a:gd name="connsiteX109" fmla="*/ 219676 w 604110"/>
                  <a:gd name="connsiteY109" fmla="*/ 27411 h 603052"/>
                  <a:gd name="connsiteX110" fmla="*/ 247136 w 604110"/>
                  <a:gd name="connsiteY110" fmla="*/ 0 h 6030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604110" h="603052">
                    <a:moveTo>
                      <a:pt x="360585" y="233916"/>
                    </a:moveTo>
                    <a:cubicBezTo>
                      <a:pt x="367621" y="233916"/>
                      <a:pt x="374658" y="236588"/>
                      <a:pt x="380012" y="241933"/>
                    </a:cubicBezTo>
                    <a:cubicBezTo>
                      <a:pt x="390721" y="252623"/>
                      <a:pt x="390721" y="270028"/>
                      <a:pt x="380012" y="280718"/>
                    </a:cubicBezTo>
                    <a:lnTo>
                      <a:pt x="297635" y="362947"/>
                    </a:lnTo>
                    <a:cubicBezTo>
                      <a:pt x="292281" y="368292"/>
                      <a:pt x="285279" y="371033"/>
                      <a:pt x="278277" y="371033"/>
                    </a:cubicBezTo>
                    <a:cubicBezTo>
                      <a:pt x="271137" y="371033"/>
                      <a:pt x="264135" y="368292"/>
                      <a:pt x="258781" y="362947"/>
                    </a:cubicBezTo>
                    <a:lnTo>
                      <a:pt x="222260" y="326355"/>
                    </a:lnTo>
                    <a:cubicBezTo>
                      <a:pt x="211414" y="315665"/>
                      <a:pt x="211414" y="298397"/>
                      <a:pt x="222260" y="287707"/>
                    </a:cubicBezTo>
                    <a:cubicBezTo>
                      <a:pt x="232969" y="276880"/>
                      <a:pt x="250268" y="276880"/>
                      <a:pt x="260977" y="287707"/>
                    </a:cubicBezTo>
                    <a:lnTo>
                      <a:pt x="278277" y="304838"/>
                    </a:lnTo>
                    <a:lnTo>
                      <a:pt x="341158" y="241933"/>
                    </a:lnTo>
                    <a:cubicBezTo>
                      <a:pt x="346512" y="236588"/>
                      <a:pt x="353549" y="233916"/>
                      <a:pt x="360585" y="233916"/>
                    </a:cubicBezTo>
                    <a:close/>
                    <a:moveTo>
                      <a:pt x="274595" y="54823"/>
                    </a:moveTo>
                    <a:lnTo>
                      <a:pt x="274595" y="89087"/>
                    </a:lnTo>
                    <a:cubicBezTo>
                      <a:pt x="274595" y="101696"/>
                      <a:pt x="266083" y="112524"/>
                      <a:pt x="254001" y="115676"/>
                    </a:cubicBezTo>
                    <a:cubicBezTo>
                      <a:pt x="236701" y="120199"/>
                      <a:pt x="219951" y="127052"/>
                      <a:pt x="204436" y="136235"/>
                    </a:cubicBezTo>
                    <a:cubicBezTo>
                      <a:pt x="193590" y="142540"/>
                      <a:pt x="179860" y="140895"/>
                      <a:pt x="171073" y="131986"/>
                    </a:cubicBezTo>
                    <a:lnTo>
                      <a:pt x="146771" y="107727"/>
                    </a:lnTo>
                    <a:lnTo>
                      <a:pt x="107916" y="146514"/>
                    </a:lnTo>
                    <a:lnTo>
                      <a:pt x="132218" y="170773"/>
                    </a:lnTo>
                    <a:cubicBezTo>
                      <a:pt x="141142" y="179545"/>
                      <a:pt x="142790" y="193251"/>
                      <a:pt x="136474" y="204078"/>
                    </a:cubicBezTo>
                    <a:cubicBezTo>
                      <a:pt x="127275" y="219566"/>
                      <a:pt x="120410" y="236287"/>
                      <a:pt x="115879" y="253556"/>
                    </a:cubicBezTo>
                    <a:cubicBezTo>
                      <a:pt x="112721" y="265617"/>
                      <a:pt x="101875" y="274115"/>
                      <a:pt x="89244" y="274115"/>
                    </a:cubicBezTo>
                    <a:lnTo>
                      <a:pt x="54919" y="274115"/>
                    </a:lnTo>
                    <a:lnTo>
                      <a:pt x="54919" y="328937"/>
                    </a:lnTo>
                    <a:lnTo>
                      <a:pt x="89244" y="328937"/>
                    </a:lnTo>
                    <a:cubicBezTo>
                      <a:pt x="101875" y="328937"/>
                      <a:pt x="112721" y="337435"/>
                      <a:pt x="115879" y="349496"/>
                    </a:cubicBezTo>
                    <a:cubicBezTo>
                      <a:pt x="120410" y="366765"/>
                      <a:pt x="127275" y="383486"/>
                      <a:pt x="136474" y="398974"/>
                    </a:cubicBezTo>
                    <a:cubicBezTo>
                      <a:pt x="142790" y="409801"/>
                      <a:pt x="141142" y="423507"/>
                      <a:pt x="132218" y="432279"/>
                    </a:cubicBezTo>
                    <a:lnTo>
                      <a:pt x="107916" y="456538"/>
                    </a:lnTo>
                    <a:lnTo>
                      <a:pt x="146771" y="495325"/>
                    </a:lnTo>
                    <a:lnTo>
                      <a:pt x="171073" y="471066"/>
                    </a:lnTo>
                    <a:cubicBezTo>
                      <a:pt x="179860" y="462157"/>
                      <a:pt x="193590" y="460512"/>
                      <a:pt x="204436" y="466817"/>
                    </a:cubicBezTo>
                    <a:cubicBezTo>
                      <a:pt x="219951" y="476000"/>
                      <a:pt x="236701" y="482853"/>
                      <a:pt x="254001" y="487376"/>
                    </a:cubicBezTo>
                    <a:cubicBezTo>
                      <a:pt x="266083" y="490528"/>
                      <a:pt x="274595" y="501356"/>
                      <a:pt x="274595" y="513965"/>
                    </a:cubicBezTo>
                    <a:lnTo>
                      <a:pt x="274595" y="548229"/>
                    </a:lnTo>
                    <a:lnTo>
                      <a:pt x="329515" y="548229"/>
                    </a:lnTo>
                    <a:lnTo>
                      <a:pt x="329515" y="513965"/>
                    </a:lnTo>
                    <a:cubicBezTo>
                      <a:pt x="329515" y="501356"/>
                      <a:pt x="338027" y="490528"/>
                      <a:pt x="350109" y="487376"/>
                    </a:cubicBezTo>
                    <a:cubicBezTo>
                      <a:pt x="367409" y="482853"/>
                      <a:pt x="384159" y="476000"/>
                      <a:pt x="399674" y="466817"/>
                    </a:cubicBezTo>
                    <a:cubicBezTo>
                      <a:pt x="410520" y="460512"/>
                      <a:pt x="424250" y="462157"/>
                      <a:pt x="433037" y="471066"/>
                    </a:cubicBezTo>
                    <a:lnTo>
                      <a:pt x="457339" y="495325"/>
                    </a:lnTo>
                    <a:lnTo>
                      <a:pt x="496194" y="456538"/>
                    </a:lnTo>
                    <a:lnTo>
                      <a:pt x="471892" y="432279"/>
                    </a:lnTo>
                    <a:cubicBezTo>
                      <a:pt x="462968" y="423507"/>
                      <a:pt x="461320" y="409801"/>
                      <a:pt x="467636" y="398974"/>
                    </a:cubicBezTo>
                    <a:cubicBezTo>
                      <a:pt x="476835" y="383486"/>
                      <a:pt x="483700" y="366765"/>
                      <a:pt x="488231" y="349496"/>
                    </a:cubicBezTo>
                    <a:cubicBezTo>
                      <a:pt x="491389" y="337435"/>
                      <a:pt x="502235" y="328937"/>
                      <a:pt x="514866" y="328937"/>
                    </a:cubicBezTo>
                    <a:lnTo>
                      <a:pt x="549191" y="328937"/>
                    </a:lnTo>
                    <a:lnTo>
                      <a:pt x="549191" y="274115"/>
                    </a:lnTo>
                    <a:lnTo>
                      <a:pt x="514866" y="274115"/>
                    </a:lnTo>
                    <a:cubicBezTo>
                      <a:pt x="502235" y="274115"/>
                      <a:pt x="491389" y="265617"/>
                      <a:pt x="488231" y="253556"/>
                    </a:cubicBezTo>
                    <a:cubicBezTo>
                      <a:pt x="483700" y="236287"/>
                      <a:pt x="476835" y="219566"/>
                      <a:pt x="467636" y="204078"/>
                    </a:cubicBezTo>
                    <a:cubicBezTo>
                      <a:pt x="461320" y="193251"/>
                      <a:pt x="462968" y="179545"/>
                      <a:pt x="471892" y="170773"/>
                    </a:cubicBezTo>
                    <a:lnTo>
                      <a:pt x="496194" y="146514"/>
                    </a:lnTo>
                    <a:lnTo>
                      <a:pt x="457339" y="107727"/>
                    </a:lnTo>
                    <a:lnTo>
                      <a:pt x="433037" y="131986"/>
                    </a:lnTo>
                    <a:cubicBezTo>
                      <a:pt x="424250" y="140895"/>
                      <a:pt x="410520" y="142540"/>
                      <a:pt x="399674" y="136235"/>
                    </a:cubicBezTo>
                    <a:cubicBezTo>
                      <a:pt x="384159" y="127052"/>
                      <a:pt x="367409" y="120199"/>
                      <a:pt x="350109" y="115676"/>
                    </a:cubicBezTo>
                    <a:cubicBezTo>
                      <a:pt x="338027" y="112524"/>
                      <a:pt x="329515" y="101696"/>
                      <a:pt x="329515" y="89087"/>
                    </a:cubicBezTo>
                    <a:lnTo>
                      <a:pt x="329515" y="54823"/>
                    </a:lnTo>
                    <a:close/>
                    <a:moveTo>
                      <a:pt x="247136" y="0"/>
                    </a:moveTo>
                    <a:lnTo>
                      <a:pt x="356974" y="0"/>
                    </a:lnTo>
                    <a:cubicBezTo>
                      <a:pt x="372077" y="0"/>
                      <a:pt x="384434" y="12335"/>
                      <a:pt x="384434" y="27411"/>
                    </a:cubicBezTo>
                    <a:lnTo>
                      <a:pt x="384434" y="68940"/>
                    </a:lnTo>
                    <a:cubicBezTo>
                      <a:pt x="392672" y="71818"/>
                      <a:pt x="400772" y="75107"/>
                      <a:pt x="408598" y="78945"/>
                    </a:cubicBezTo>
                    <a:lnTo>
                      <a:pt x="437980" y="49615"/>
                    </a:lnTo>
                    <a:cubicBezTo>
                      <a:pt x="443060" y="44407"/>
                      <a:pt x="450062" y="41528"/>
                      <a:pt x="457339" y="41528"/>
                    </a:cubicBezTo>
                    <a:cubicBezTo>
                      <a:pt x="464616" y="41528"/>
                      <a:pt x="471618" y="44407"/>
                      <a:pt x="476835" y="49615"/>
                    </a:cubicBezTo>
                    <a:lnTo>
                      <a:pt x="554408" y="127052"/>
                    </a:lnTo>
                    <a:cubicBezTo>
                      <a:pt x="565255" y="137743"/>
                      <a:pt x="565255" y="155149"/>
                      <a:pt x="554408" y="165839"/>
                    </a:cubicBezTo>
                    <a:lnTo>
                      <a:pt x="525026" y="195170"/>
                    </a:lnTo>
                    <a:cubicBezTo>
                      <a:pt x="528871" y="202982"/>
                      <a:pt x="532166" y="211068"/>
                      <a:pt x="535049" y="219292"/>
                    </a:cubicBezTo>
                    <a:lnTo>
                      <a:pt x="576650" y="219292"/>
                    </a:lnTo>
                    <a:cubicBezTo>
                      <a:pt x="591753" y="219292"/>
                      <a:pt x="604110" y="231627"/>
                      <a:pt x="604110" y="246703"/>
                    </a:cubicBezTo>
                    <a:lnTo>
                      <a:pt x="604110" y="356349"/>
                    </a:lnTo>
                    <a:cubicBezTo>
                      <a:pt x="604110" y="371425"/>
                      <a:pt x="591753" y="383760"/>
                      <a:pt x="576650" y="383760"/>
                    </a:cubicBezTo>
                    <a:lnTo>
                      <a:pt x="535187" y="383760"/>
                    </a:lnTo>
                    <a:cubicBezTo>
                      <a:pt x="532166" y="391984"/>
                      <a:pt x="528871" y="400070"/>
                      <a:pt x="525026" y="407882"/>
                    </a:cubicBezTo>
                    <a:lnTo>
                      <a:pt x="554408" y="437213"/>
                    </a:lnTo>
                    <a:cubicBezTo>
                      <a:pt x="565255" y="447903"/>
                      <a:pt x="565255" y="465309"/>
                      <a:pt x="554408" y="476000"/>
                    </a:cubicBezTo>
                    <a:lnTo>
                      <a:pt x="476835" y="553437"/>
                    </a:lnTo>
                    <a:cubicBezTo>
                      <a:pt x="466126" y="564265"/>
                      <a:pt x="448689" y="564265"/>
                      <a:pt x="437980" y="553437"/>
                    </a:cubicBezTo>
                    <a:lnTo>
                      <a:pt x="408598" y="524107"/>
                    </a:lnTo>
                    <a:cubicBezTo>
                      <a:pt x="400772" y="527945"/>
                      <a:pt x="392672" y="531234"/>
                      <a:pt x="384434" y="534112"/>
                    </a:cubicBezTo>
                    <a:lnTo>
                      <a:pt x="384434" y="575641"/>
                    </a:lnTo>
                    <a:cubicBezTo>
                      <a:pt x="384434" y="590717"/>
                      <a:pt x="372077" y="603052"/>
                      <a:pt x="356974" y="603052"/>
                    </a:cubicBezTo>
                    <a:lnTo>
                      <a:pt x="247136" y="603052"/>
                    </a:lnTo>
                    <a:cubicBezTo>
                      <a:pt x="232033" y="603052"/>
                      <a:pt x="219676" y="590717"/>
                      <a:pt x="219676" y="575641"/>
                    </a:cubicBezTo>
                    <a:lnTo>
                      <a:pt x="219676" y="534112"/>
                    </a:lnTo>
                    <a:cubicBezTo>
                      <a:pt x="211438" y="531234"/>
                      <a:pt x="203338" y="527945"/>
                      <a:pt x="195512" y="524107"/>
                    </a:cubicBezTo>
                    <a:lnTo>
                      <a:pt x="166130" y="553437"/>
                    </a:lnTo>
                    <a:cubicBezTo>
                      <a:pt x="155421" y="564265"/>
                      <a:pt x="137984" y="564265"/>
                      <a:pt x="127275" y="553437"/>
                    </a:cubicBezTo>
                    <a:lnTo>
                      <a:pt x="49702" y="476000"/>
                    </a:lnTo>
                    <a:cubicBezTo>
                      <a:pt x="44484" y="470792"/>
                      <a:pt x="41601" y="463802"/>
                      <a:pt x="41601" y="456538"/>
                    </a:cubicBezTo>
                    <a:cubicBezTo>
                      <a:pt x="41601" y="449274"/>
                      <a:pt x="44484" y="442284"/>
                      <a:pt x="49702" y="437213"/>
                    </a:cubicBezTo>
                    <a:lnTo>
                      <a:pt x="79083" y="407882"/>
                    </a:lnTo>
                    <a:cubicBezTo>
                      <a:pt x="75239" y="400070"/>
                      <a:pt x="71944" y="391984"/>
                      <a:pt x="69061" y="383760"/>
                    </a:cubicBezTo>
                    <a:lnTo>
                      <a:pt x="27460" y="383760"/>
                    </a:lnTo>
                    <a:cubicBezTo>
                      <a:pt x="12357" y="383760"/>
                      <a:pt x="0" y="371425"/>
                      <a:pt x="0" y="356349"/>
                    </a:cubicBezTo>
                    <a:lnTo>
                      <a:pt x="0" y="246703"/>
                    </a:lnTo>
                    <a:cubicBezTo>
                      <a:pt x="0" y="231627"/>
                      <a:pt x="12357" y="219292"/>
                      <a:pt x="27460" y="219292"/>
                    </a:cubicBezTo>
                    <a:lnTo>
                      <a:pt x="69061" y="219292"/>
                    </a:lnTo>
                    <a:cubicBezTo>
                      <a:pt x="71944" y="211068"/>
                      <a:pt x="75239" y="202982"/>
                      <a:pt x="79083" y="195170"/>
                    </a:cubicBezTo>
                    <a:lnTo>
                      <a:pt x="49702" y="165839"/>
                    </a:lnTo>
                    <a:cubicBezTo>
                      <a:pt x="38855" y="155149"/>
                      <a:pt x="38855" y="137743"/>
                      <a:pt x="49702" y="127052"/>
                    </a:cubicBezTo>
                    <a:lnTo>
                      <a:pt x="127275" y="49615"/>
                    </a:lnTo>
                    <a:cubicBezTo>
                      <a:pt x="137984" y="38787"/>
                      <a:pt x="155421" y="38787"/>
                      <a:pt x="166130" y="49615"/>
                    </a:cubicBezTo>
                    <a:lnTo>
                      <a:pt x="195512" y="78945"/>
                    </a:lnTo>
                    <a:cubicBezTo>
                      <a:pt x="203338" y="75107"/>
                      <a:pt x="211438" y="71818"/>
                      <a:pt x="219676" y="68940"/>
                    </a:cubicBezTo>
                    <a:lnTo>
                      <a:pt x="219676" y="27411"/>
                    </a:lnTo>
                    <a:cubicBezTo>
                      <a:pt x="219676" y="12335"/>
                      <a:pt x="232033" y="0"/>
                      <a:pt x="247136" y="0"/>
                    </a:cubicBezTo>
                    <a:close/>
                  </a:path>
                </a:pathLst>
              </a:custGeom>
              <a:solidFill>
                <a:schemeClr val="bg1"/>
              </a:solidFill>
              <a:ln>
                <a:noFill/>
              </a:ln>
            </p:spPr>
            <p:txBody>
              <a:bodyPr>
                <a:normAutofit fontScale="40000" lnSpcReduction="20000"/>
              </a:bodyPr>
              <a:lstStyle/>
              <a:p>
                <a:pPr>
                  <a:lnSpc>
                    <a:spcPct val="150000"/>
                  </a:lnSpc>
                </a:pPr>
                <a:endParaRPr lang="zh-CN" altLang="en-US" dirty="0">
                  <a:latin typeface="字魂105号-简雅黑" panose="00000500000000000000" pitchFamily="2" charset="-122"/>
                  <a:ea typeface="字魂105号-简雅黑" panose="00000500000000000000" pitchFamily="2" charset="-122"/>
                </a:endParaRPr>
              </a:p>
            </p:txBody>
          </p:sp>
          <p:sp>
            <p:nvSpPr>
              <p:cNvPr id="10" name="任意多边形: 形状 9">
                <a:extLst>
                  <a:ext uri="{FF2B5EF4-FFF2-40B4-BE49-F238E27FC236}">
                    <a16:creationId xmlns:a16="http://schemas.microsoft.com/office/drawing/2014/main" id="{EC713928-959E-4929-A090-3C23921CB46C}"/>
                  </a:ext>
                </a:extLst>
              </p:cNvPr>
              <p:cNvSpPr/>
              <p:nvPr/>
            </p:nvSpPr>
            <p:spPr>
              <a:xfrm rot="15377632">
                <a:off x="4565554" y="3107489"/>
                <a:ext cx="1282327" cy="1747749"/>
              </a:xfrm>
              <a:custGeom>
                <a:avLst/>
                <a:gdLst>
                  <a:gd name="connsiteX0" fmla="*/ 1282327 w 1282327"/>
                  <a:gd name="connsiteY0" fmla="*/ 1657691 h 1747749"/>
                  <a:gd name="connsiteX1" fmla="*/ 1264509 w 1282327"/>
                  <a:gd name="connsiteY1" fmla="*/ 1646959 h 1747749"/>
                  <a:gd name="connsiteX2" fmla="*/ 1078868 w 1282327"/>
                  <a:gd name="connsiteY2" fmla="*/ 1619146 h 1747749"/>
                  <a:gd name="connsiteX3" fmla="*/ 868141 w 1282327"/>
                  <a:gd name="connsiteY3" fmla="*/ 1745588 h 1747749"/>
                  <a:gd name="connsiteX4" fmla="*/ 866839 w 1282327"/>
                  <a:gd name="connsiteY4" fmla="*/ 1747749 h 1747749"/>
                  <a:gd name="connsiteX5" fmla="*/ 251882 w 1282327"/>
                  <a:gd name="connsiteY5" fmla="*/ 634259 h 1747749"/>
                  <a:gd name="connsiteX6" fmla="*/ 196107 w 1282327"/>
                  <a:gd name="connsiteY6" fmla="*/ 616945 h 1747749"/>
                  <a:gd name="connsiteX7" fmla="*/ 0 w 1282327"/>
                  <a:gd name="connsiteY7" fmla="*/ 321089 h 1747749"/>
                  <a:gd name="connsiteX8" fmla="*/ 321089 w 1282327"/>
                  <a:gd name="connsiteY8" fmla="*/ 0 h 1747749"/>
                  <a:gd name="connsiteX9" fmla="*/ 642178 w 1282327"/>
                  <a:gd name="connsiteY9" fmla="*/ 321089 h 1747749"/>
                  <a:gd name="connsiteX10" fmla="*/ 616945 w 1282327"/>
                  <a:gd name="connsiteY10" fmla="*/ 446071 h 1747749"/>
                  <a:gd name="connsiteX11" fmla="*/ 615077 w 1282327"/>
                  <a:gd name="connsiteY11" fmla="*/ 449514 h 17477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82327" h="1747749">
                    <a:moveTo>
                      <a:pt x="1282327" y="1657691"/>
                    </a:moveTo>
                    <a:lnTo>
                      <a:pt x="1264509" y="1646959"/>
                    </a:lnTo>
                    <a:cubicBezTo>
                      <a:pt x="1208724" y="1620259"/>
                      <a:pt x="1144643" y="1609357"/>
                      <a:pt x="1078868" y="1619146"/>
                    </a:cubicBezTo>
                    <a:cubicBezTo>
                      <a:pt x="991167" y="1632198"/>
                      <a:pt x="917060" y="1679562"/>
                      <a:pt x="868141" y="1745588"/>
                    </a:cubicBezTo>
                    <a:lnTo>
                      <a:pt x="866839" y="1747749"/>
                    </a:lnTo>
                    <a:lnTo>
                      <a:pt x="251882" y="634259"/>
                    </a:lnTo>
                    <a:lnTo>
                      <a:pt x="196107" y="616945"/>
                    </a:lnTo>
                    <a:cubicBezTo>
                      <a:pt x="80863" y="568201"/>
                      <a:pt x="0" y="454089"/>
                      <a:pt x="0" y="321089"/>
                    </a:cubicBezTo>
                    <a:cubicBezTo>
                      <a:pt x="0" y="143756"/>
                      <a:pt x="143756" y="0"/>
                      <a:pt x="321089" y="0"/>
                    </a:cubicBezTo>
                    <a:cubicBezTo>
                      <a:pt x="498422" y="0"/>
                      <a:pt x="642178" y="143756"/>
                      <a:pt x="642178" y="321089"/>
                    </a:cubicBezTo>
                    <a:cubicBezTo>
                      <a:pt x="642178" y="365423"/>
                      <a:pt x="633193" y="407657"/>
                      <a:pt x="616945" y="446071"/>
                    </a:cubicBezTo>
                    <a:lnTo>
                      <a:pt x="615077" y="449514"/>
                    </a:lnTo>
                    <a:close/>
                  </a:path>
                </a:pathLst>
              </a:custGeom>
              <a:solidFill>
                <a:srgbClr val="C00000">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1" name="efficiency_158344">
                <a:extLst>
                  <a:ext uri="{FF2B5EF4-FFF2-40B4-BE49-F238E27FC236}">
                    <a16:creationId xmlns:a16="http://schemas.microsoft.com/office/drawing/2014/main" id="{B62340AD-B39E-4555-BFDF-187E326C9591}"/>
                  </a:ext>
                </a:extLst>
              </p:cNvPr>
              <p:cNvSpPr>
                <a:spLocks noChangeAspect="1"/>
              </p:cNvSpPr>
              <p:nvPr/>
            </p:nvSpPr>
            <p:spPr bwMode="auto">
              <a:xfrm rot="1313950">
                <a:off x="4595211" y="4279681"/>
                <a:ext cx="281779" cy="281286"/>
              </a:xfrm>
              <a:custGeom>
                <a:avLst/>
                <a:gdLst>
                  <a:gd name="connsiteX0" fmla="*/ 360585 w 604110"/>
                  <a:gd name="connsiteY0" fmla="*/ 233916 h 603052"/>
                  <a:gd name="connsiteX1" fmla="*/ 380012 w 604110"/>
                  <a:gd name="connsiteY1" fmla="*/ 241933 h 603052"/>
                  <a:gd name="connsiteX2" fmla="*/ 380012 w 604110"/>
                  <a:gd name="connsiteY2" fmla="*/ 280718 h 603052"/>
                  <a:gd name="connsiteX3" fmla="*/ 297635 w 604110"/>
                  <a:gd name="connsiteY3" fmla="*/ 362947 h 603052"/>
                  <a:gd name="connsiteX4" fmla="*/ 278277 w 604110"/>
                  <a:gd name="connsiteY4" fmla="*/ 371033 h 603052"/>
                  <a:gd name="connsiteX5" fmla="*/ 258781 w 604110"/>
                  <a:gd name="connsiteY5" fmla="*/ 362947 h 603052"/>
                  <a:gd name="connsiteX6" fmla="*/ 222260 w 604110"/>
                  <a:gd name="connsiteY6" fmla="*/ 326355 h 603052"/>
                  <a:gd name="connsiteX7" fmla="*/ 222260 w 604110"/>
                  <a:gd name="connsiteY7" fmla="*/ 287707 h 603052"/>
                  <a:gd name="connsiteX8" fmla="*/ 260977 w 604110"/>
                  <a:gd name="connsiteY8" fmla="*/ 287707 h 603052"/>
                  <a:gd name="connsiteX9" fmla="*/ 278277 w 604110"/>
                  <a:gd name="connsiteY9" fmla="*/ 304838 h 603052"/>
                  <a:gd name="connsiteX10" fmla="*/ 341158 w 604110"/>
                  <a:gd name="connsiteY10" fmla="*/ 241933 h 603052"/>
                  <a:gd name="connsiteX11" fmla="*/ 360585 w 604110"/>
                  <a:gd name="connsiteY11" fmla="*/ 233916 h 603052"/>
                  <a:gd name="connsiteX12" fmla="*/ 274595 w 604110"/>
                  <a:gd name="connsiteY12" fmla="*/ 54823 h 603052"/>
                  <a:gd name="connsiteX13" fmla="*/ 274595 w 604110"/>
                  <a:gd name="connsiteY13" fmla="*/ 89087 h 603052"/>
                  <a:gd name="connsiteX14" fmla="*/ 254001 w 604110"/>
                  <a:gd name="connsiteY14" fmla="*/ 115676 h 603052"/>
                  <a:gd name="connsiteX15" fmla="*/ 204436 w 604110"/>
                  <a:gd name="connsiteY15" fmla="*/ 136235 h 603052"/>
                  <a:gd name="connsiteX16" fmla="*/ 171073 w 604110"/>
                  <a:gd name="connsiteY16" fmla="*/ 131986 h 603052"/>
                  <a:gd name="connsiteX17" fmla="*/ 146771 w 604110"/>
                  <a:gd name="connsiteY17" fmla="*/ 107727 h 603052"/>
                  <a:gd name="connsiteX18" fmla="*/ 107916 w 604110"/>
                  <a:gd name="connsiteY18" fmla="*/ 146514 h 603052"/>
                  <a:gd name="connsiteX19" fmla="*/ 132218 w 604110"/>
                  <a:gd name="connsiteY19" fmla="*/ 170773 h 603052"/>
                  <a:gd name="connsiteX20" fmla="*/ 136474 w 604110"/>
                  <a:gd name="connsiteY20" fmla="*/ 204078 h 603052"/>
                  <a:gd name="connsiteX21" fmla="*/ 115879 w 604110"/>
                  <a:gd name="connsiteY21" fmla="*/ 253556 h 603052"/>
                  <a:gd name="connsiteX22" fmla="*/ 89244 w 604110"/>
                  <a:gd name="connsiteY22" fmla="*/ 274115 h 603052"/>
                  <a:gd name="connsiteX23" fmla="*/ 54919 w 604110"/>
                  <a:gd name="connsiteY23" fmla="*/ 274115 h 603052"/>
                  <a:gd name="connsiteX24" fmla="*/ 54919 w 604110"/>
                  <a:gd name="connsiteY24" fmla="*/ 328937 h 603052"/>
                  <a:gd name="connsiteX25" fmla="*/ 89244 w 604110"/>
                  <a:gd name="connsiteY25" fmla="*/ 328937 h 603052"/>
                  <a:gd name="connsiteX26" fmla="*/ 115879 w 604110"/>
                  <a:gd name="connsiteY26" fmla="*/ 349496 h 603052"/>
                  <a:gd name="connsiteX27" fmla="*/ 136474 w 604110"/>
                  <a:gd name="connsiteY27" fmla="*/ 398974 h 603052"/>
                  <a:gd name="connsiteX28" fmla="*/ 132218 w 604110"/>
                  <a:gd name="connsiteY28" fmla="*/ 432279 h 603052"/>
                  <a:gd name="connsiteX29" fmla="*/ 107916 w 604110"/>
                  <a:gd name="connsiteY29" fmla="*/ 456538 h 603052"/>
                  <a:gd name="connsiteX30" fmla="*/ 146771 w 604110"/>
                  <a:gd name="connsiteY30" fmla="*/ 495325 h 603052"/>
                  <a:gd name="connsiteX31" fmla="*/ 171073 w 604110"/>
                  <a:gd name="connsiteY31" fmla="*/ 471066 h 603052"/>
                  <a:gd name="connsiteX32" fmla="*/ 204436 w 604110"/>
                  <a:gd name="connsiteY32" fmla="*/ 466817 h 603052"/>
                  <a:gd name="connsiteX33" fmla="*/ 254001 w 604110"/>
                  <a:gd name="connsiteY33" fmla="*/ 487376 h 603052"/>
                  <a:gd name="connsiteX34" fmla="*/ 274595 w 604110"/>
                  <a:gd name="connsiteY34" fmla="*/ 513965 h 603052"/>
                  <a:gd name="connsiteX35" fmla="*/ 274595 w 604110"/>
                  <a:gd name="connsiteY35" fmla="*/ 548229 h 603052"/>
                  <a:gd name="connsiteX36" fmla="*/ 329515 w 604110"/>
                  <a:gd name="connsiteY36" fmla="*/ 548229 h 603052"/>
                  <a:gd name="connsiteX37" fmla="*/ 329515 w 604110"/>
                  <a:gd name="connsiteY37" fmla="*/ 513965 h 603052"/>
                  <a:gd name="connsiteX38" fmla="*/ 350109 w 604110"/>
                  <a:gd name="connsiteY38" fmla="*/ 487376 h 603052"/>
                  <a:gd name="connsiteX39" fmla="*/ 399674 w 604110"/>
                  <a:gd name="connsiteY39" fmla="*/ 466817 h 603052"/>
                  <a:gd name="connsiteX40" fmla="*/ 433037 w 604110"/>
                  <a:gd name="connsiteY40" fmla="*/ 471066 h 603052"/>
                  <a:gd name="connsiteX41" fmla="*/ 457339 w 604110"/>
                  <a:gd name="connsiteY41" fmla="*/ 495325 h 603052"/>
                  <a:gd name="connsiteX42" fmla="*/ 496194 w 604110"/>
                  <a:gd name="connsiteY42" fmla="*/ 456538 h 603052"/>
                  <a:gd name="connsiteX43" fmla="*/ 471892 w 604110"/>
                  <a:gd name="connsiteY43" fmla="*/ 432279 h 603052"/>
                  <a:gd name="connsiteX44" fmla="*/ 467636 w 604110"/>
                  <a:gd name="connsiteY44" fmla="*/ 398974 h 603052"/>
                  <a:gd name="connsiteX45" fmla="*/ 488231 w 604110"/>
                  <a:gd name="connsiteY45" fmla="*/ 349496 h 603052"/>
                  <a:gd name="connsiteX46" fmla="*/ 514866 w 604110"/>
                  <a:gd name="connsiteY46" fmla="*/ 328937 h 603052"/>
                  <a:gd name="connsiteX47" fmla="*/ 549191 w 604110"/>
                  <a:gd name="connsiteY47" fmla="*/ 328937 h 603052"/>
                  <a:gd name="connsiteX48" fmla="*/ 549191 w 604110"/>
                  <a:gd name="connsiteY48" fmla="*/ 274115 h 603052"/>
                  <a:gd name="connsiteX49" fmla="*/ 514866 w 604110"/>
                  <a:gd name="connsiteY49" fmla="*/ 274115 h 603052"/>
                  <a:gd name="connsiteX50" fmla="*/ 488231 w 604110"/>
                  <a:gd name="connsiteY50" fmla="*/ 253556 h 603052"/>
                  <a:gd name="connsiteX51" fmla="*/ 467636 w 604110"/>
                  <a:gd name="connsiteY51" fmla="*/ 204078 h 603052"/>
                  <a:gd name="connsiteX52" fmla="*/ 471892 w 604110"/>
                  <a:gd name="connsiteY52" fmla="*/ 170773 h 603052"/>
                  <a:gd name="connsiteX53" fmla="*/ 496194 w 604110"/>
                  <a:gd name="connsiteY53" fmla="*/ 146514 h 603052"/>
                  <a:gd name="connsiteX54" fmla="*/ 457339 w 604110"/>
                  <a:gd name="connsiteY54" fmla="*/ 107727 h 603052"/>
                  <a:gd name="connsiteX55" fmla="*/ 433037 w 604110"/>
                  <a:gd name="connsiteY55" fmla="*/ 131986 h 603052"/>
                  <a:gd name="connsiteX56" fmla="*/ 399674 w 604110"/>
                  <a:gd name="connsiteY56" fmla="*/ 136235 h 603052"/>
                  <a:gd name="connsiteX57" fmla="*/ 350109 w 604110"/>
                  <a:gd name="connsiteY57" fmla="*/ 115676 h 603052"/>
                  <a:gd name="connsiteX58" fmla="*/ 329515 w 604110"/>
                  <a:gd name="connsiteY58" fmla="*/ 89087 h 603052"/>
                  <a:gd name="connsiteX59" fmla="*/ 329515 w 604110"/>
                  <a:gd name="connsiteY59" fmla="*/ 54823 h 603052"/>
                  <a:gd name="connsiteX60" fmla="*/ 247136 w 604110"/>
                  <a:gd name="connsiteY60" fmla="*/ 0 h 603052"/>
                  <a:gd name="connsiteX61" fmla="*/ 356974 w 604110"/>
                  <a:gd name="connsiteY61" fmla="*/ 0 h 603052"/>
                  <a:gd name="connsiteX62" fmla="*/ 384434 w 604110"/>
                  <a:gd name="connsiteY62" fmla="*/ 27411 h 603052"/>
                  <a:gd name="connsiteX63" fmla="*/ 384434 w 604110"/>
                  <a:gd name="connsiteY63" fmla="*/ 68940 h 603052"/>
                  <a:gd name="connsiteX64" fmla="*/ 408598 w 604110"/>
                  <a:gd name="connsiteY64" fmla="*/ 78945 h 603052"/>
                  <a:gd name="connsiteX65" fmla="*/ 437980 w 604110"/>
                  <a:gd name="connsiteY65" fmla="*/ 49615 h 603052"/>
                  <a:gd name="connsiteX66" fmla="*/ 457339 w 604110"/>
                  <a:gd name="connsiteY66" fmla="*/ 41528 h 603052"/>
                  <a:gd name="connsiteX67" fmla="*/ 476835 w 604110"/>
                  <a:gd name="connsiteY67" fmla="*/ 49615 h 603052"/>
                  <a:gd name="connsiteX68" fmla="*/ 554408 w 604110"/>
                  <a:gd name="connsiteY68" fmla="*/ 127052 h 603052"/>
                  <a:gd name="connsiteX69" fmla="*/ 554408 w 604110"/>
                  <a:gd name="connsiteY69" fmla="*/ 165839 h 603052"/>
                  <a:gd name="connsiteX70" fmla="*/ 525026 w 604110"/>
                  <a:gd name="connsiteY70" fmla="*/ 195170 h 603052"/>
                  <a:gd name="connsiteX71" fmla="*/ 535049 w 604110"/>
                  <a:gd name="connsiteY71" fmla="*/ 219292 h 603052"/>
                  <a:gd name="connsiteX72" fmla="*/ 576650 w 604110"/>
                  <a:gd name="connsiteY72" fmla="*/ 219292 h 603052"/>
                  <a:gd name="connsiteX73" fmla="*/ 604110 w 604110"/>
                  <a:gd name="connsiteY73" fmla="*/ 246703 h 603052"/>
                  <a:gd name="connsiteX74" fmla="*/ 604110 w 604110"/>
                  <a:gd name="connsiteY74" fmla="*/ 356349 h 603052"/>
                  <a:gd name="connsiteX75" fmla="*/ 576650 w 604110"/>
                  <a:gd name="connsiteY75" fmla="*/ 383760 h 603052"/>
                  <a:gd name="connsiteX76" fmla="*/ 535187 w 604110"/>
                  <a:gd name="connsiteY76" fmla="*/ 383760 h 603052"/>
                  <a:gd name="connsiteX77" fmla="*/ 525026 w 604110"/>
                  <a:gd name="connsiteY77" fmla="*/ 407882 h 603052"/>
                  <a:gd name="connsiteX78" fmla="*/ 554408 w 604110"/>
                  <a:gd name="connsiteY78" fmla="*/ 437213 h 603052"/>
                  <a:gd name="connsiteX79" fmla="*/ 554408 w 604110"/>
                  <a:gd name="connsiteY79" fmla="*/ 476000 h 603052"/>
                  <a:gd name="connsiteX80" fmla="*/ 476835 w 604110"/>
                  <a:gd name="connsiteY80" fmla="*/ 553437 h 603052"/>
                  <a:gd name="connsiteX81" fmla="*/ 437980 w 604110"/>
                  <a:gd name="connsiteY81" fmla="*/ 553437 h 603052"/>
                  <a:gd name="connsiteX82" fmla="*/ 408598 w 604110"/>
                  <a:gd name="connsiteY82" fmla="*/ 524107 h 603052"/>
                  <a:gd name="connsiteX83" fmla="*/ 384434 w 604110"/>
                  <a:gd name="connsiteY83" fmla="*/ 534112 h 603052"/>
                  <a:gd name="connsiteX84" fmla="*/ 384434 w 604110"/>
                  <a:gd name="connsiteY84" fmla="*/ 575641 h 603052"/>
                  <a:gd name="connsiteX85" fmla="*/ 356974 w 604110"/>
                  <a:gd name="connsiteY85" fmla="*/ 603052 h 603052"/>
                  <a:gd name="connsiteX86" fmla="*/ 247136 w 604110"/>
                  <a:gd name="connsiteY86" fmla="*/ 603052 h 603052"/>
                  <a:gd name="connsiteX87" fmla="*/ 219676 w 604110"/>
                  <a:gd name="connsiteY87" fmla="*/ 575641 h 603052"/>
                  <a:gd name="connsiteX88" fmla="*/ 219676 w 604110"/>
                  <a:gd name="connsiteY88" fmla="*/ 534112 h 603052"/>
                  <a:gd name="connsiteX89" fmla="*/ 195512 w 604110"/>
                  <a:gd name="connsiteY89" fmla="*/ 524107 h 603052"/>
                  <a:gd name="connsiteX90" fmla="*/ 166130 w 604110"/>
                  <a:gd name="connsiteY90" fmla="*/ 553437 h 603052"/>
                  <a:gd name="connsiteX91" fmla="*/ 127275 w 604110"/>
                  <a:gd name="connsiteY91" fmla="*/ 553437 h 603052"/>
                  <a:gd name="connsiteX92" fmla="*/ 49702 w 604110"/>
                  <a:gd name="connsiteY92" fmla="*/ 476000 h 603052"/>
                  <a:gd name="connsiteX93" fmla="*/ 41601 w 604110"/>
                  <a:gd name="connsiteY93" fmla="*/ 456538 h 603052"/>
                  <a:gd name="connsiteX94" fmla="*/ 49702 w 604110"/>
                  <a:gd name="connsiteY94" fmla="*/ 437213 h 603052"/>
                  <a:gd name="connsiteX95" fmla="*/ 79083 w 604110"/>
                  <a:gd name="connsiteY95" fmla="*/ 407882 h 603052"/>
                  <a:gd name="connsiteX96" fmla="*/ 69061 w 604110"/>
                  <a:gd name="connsiteY96" fmla="*/ 383760 h 603052"/>
                  <a:gd name="connsiteX97" fmla="*/ 27460 w 604110"/>
                  <a:gd name="connsiteY97" fmla="*/ 383760 h 603052"/>
                  <a:gd name="connsiteX98" fmla="*/ 0 w 604110"/>
                  <a:gd name="connsiteY98" fmla="*/ 356349 h 603052"/>
                  <a:gd name="connsiteX99" fmla="*/ 0 w 604110"/>
                  <a:gd name="connsiteY99" fmla="*/ 246703 h 603052"/>
                  <a:gd name="connsiteX100" fmla="*/ 27460 w 604110"/>
                  <a:gd name="connsiteY100" fmla="*/ 219292 h 603052"/>
                  <a:gd name="connsiteX101" fmla="*/ 69061 w 604110"/>
                  <a:gd name="connsiteY101" fmla="*/ 219292 h 603052"/>
                  <a:gd name="connsiteX102" fmla="*/ 79083 w 604110"/>
                  <a:gd name="connsiteY102" fmla="*/ 195170 h 603052"/>
                  <a:gd name="connsiteX103" fmla="*/ 49702 w 604110"/>
                  <a:gd name="connsiteY103" fmla="*/ 165839 h 603052"/>
                  <a:gd name="connsiteX104" fmla="*/ 49702 w 604110"/>
                  <a:gd name="connsiteY104" fmla="*/ 127052 h 603052"/>
                  <a:gd name="connsiteX105" fmla="*/ 127275 w 604110"/>
                  <a:gd name="connsiteY105" fmla="*/ 49615 h 603052"/>
                  <a:gd name="connsiteX106" fmla="*/ 166130 w 604110"/>
                  <a:gd name="connsiteY106" fmla="*/ 49615 h 603052"/>
                  <a:gd name="connsiteX107" fmla="*/ 195512 w 604110"/>
                  <a:gd name="connsiteY107" fmla="*/ 78945 h 603052"/>
                  <a:gd name="connsiteX108" fmla="*/ 219676 w 604110"/>
                  <a:gd name="connsiteY108" fmla="*/ 68940 h 603052"/>
                  <a:gd name="connsiteX109" fmla="*/ 219676 w 604110"/>
                  <a:gd name="connsiteY109" fmla="*/ 27411 h 603052"/>
                  <a:gd name="connsiteX110" fmla="*/ 247136 w 604110"/>
                  <a:gd name="connsiteY110" fmla="*/ 0 h 6030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604110" h="603052">
                    <a:moveTo>
                      <a:pt x="360585" y="233916"/>
                    </a:moveTo>
                    <a:cubicBezTo>
                      <a:pt x="367621" y="233916"/>
                      <a:pt x="374658" y="236588"/>
                      <a:pt x="380012" y="241933"/>
                    </a:cubicBezTo>
                    <a:cubicBezTo>
                      <a:pt x="390721" y="252623"/>
                      <a:pt x="390721" y="270028"/>
                      <a:pt x="380012" y="280718"/>
                    </a:cubicBezTo>
                    <a:lnTo>
                      <a:pt x="297635" y="362947"/>
                    </a:lnTo>
                    <a:cubicBezTo>
                      <a:pt x="292281" y="368292"/>
                      <a:pt x="285279" y="371033"/>
                      <a:pt x="278277" y="371033"/>
                    </a:cubicBezTo>
                    <a:cubicBezTo>
                      <a:pt x="271137" y="371033"/>
                      <a:pt x="264135" y="368292"/>
                      <a:pt x="258781" y="362947"/>
                    </a:cubicBezTo>
                    <a:lnTo>
                      <a:pt x="222260" y="326355"/>
                    </a:lnTo>
                    <a:cubicBezTo>
                      <a:pt x="211414" y="315665"/>
                      <a:pt x="211414" y="298397"/>
                      <a:pt x="222260" y="287707"/>
                    </a:cubicBezTo>
                    <a:cubicBezTo>
                      <a:pt x="232969" y="276880"/>
                      <a:pt x="250268" y="276880"/>
                      <a:pt x="260977" y="287707"/>
                    </a:cubicBezTo>
                    <a:lnTo>
                      <a:pt x="278277" y="304838"/>
                    </a:lnTo>
                    <a:lnTo>
                      <a:pt x="341158" y="241933"/>
                    </a:lnTo>
                    <a:cubicBezTo>
                      <a:pt x="346512" y="236588"/>
                      <a:pt x="353549" y="233916"/>
                      <a:pt x="360585" y="233916"/>
                    </a:cubicBezTo>
                    <a:close/>
                    <a:moveTo>
                      <a:pt x="274595" y="54823"/>
                    </a:moveTo>
                    <a:lnTo>
                      <a:pt x="274595" y="89087"/>
                    </a:lnTo>
                    <a:cubicBezTo>
                      <a:pt x="274595" y="101696"/>
                      <a:pt x="266083" y="112524"/>
                      <a:pt x="254001" y="115676"/>
                    </a:cubicBezTo>
                    <a:cubicBezTo>
                      <a:pt x="236701" y="120199"/>
                      <a:pt x="219951" y="127052"/>
                      <a:pt x="204436" y="136235"/>
                    </a:cubicBezTo>
                    <a:cubicBezTo>
                      <a:pt x="193590" y="142540"/>
                      <a:pt x="179860" y="140895"/>
                      <a:pt x="171073" y="131986"/>
                    </a:cubicBezTo>
                    <a:lnTo>
                      <a:pt x="146771" y="107727"/>
                    </a:lnTo>
                    <a:lnTo>
                      <a:pt x="107916" y="146514"/>
                    </a:lnTo>
                    <a:lnTo>
                      <a:pt x="132218" y="170773"/>
                    </a:lnTo>
                    <a:cubicBezTo>
                      <a:pt x="141142" y="179545"/>
                      <a:pt x="142790" y="193251"/>
                      <a:pt x="136474" y="204078"/>
                    </a:cubicBezTo>
                    <a:cubicBezTo>
                      <a:pt x="127275" y="219566"/>
                      <a:pt x="120410" y="236287"/>
                      <a:pt x="115879" y="253556"/>
                    </a:cubicBezTo>
                    <a:cubicBezTo>
                      <a:pt x="112721" y="265617"/>
                      <a:pt x="101875" y="274115"/>
                      <a:pt x="89244" y="274115"/>
                    </a:cubicBezTo>
                    <a:lnTo>
                      <a:pt x="54919" y="274115"/>
                    </a:lnTo>
                    <a:lnTo>
                      <a:pt x="54919" y="328937"/>
                    </a:lnTo>
                    <a:lnTo>
                      <a:pt x="89244" y="328937"/>
                    </a:lnTo>
                    <a:cubicBezTo>
                      <a:pt x="101875" y="328937"/>
                      <a:pt x="112721" y="337435"/>
                      <a:pt x="115879" y="349496"/>
                    </a:cubicBezTo>
                    <a:cubicBezTo>
                      <a:pt x="120410" y="366765"/>
                      <a:pt x="127275" y="383486"/>
                      <a:pt x="136474" y="398974"/>
                    </a:cubicBezTo>
                    <a:cubicBezTo>
                      <a:pt x="142790" y="409801"/>
                      <a:pt x="141142" y="423507"/>
                      <a:pt x="132218" y="432279"/>
                    </a:cubicBezTo>
                    <a:lnTo>
                      <a:pt x="107916" y="456538"/>
                    </a:lnTo>
                    <a:lnTo>
                      <a:pt x="146771" y="495325"/>
                    </a:lnTo>
                    <a:lnTo>
                      <a:pt x="171073" y="471066"/>
                    </a:lnTo>
                    <a:cubicBezTo>
                      <a:pt x="179860" y="462157"/>
                      <a:pt x="193590" y="460512"/>
                      <a:pt x="204436" y="466817"/>
                    </a:cubicBezTo>
                    <a:cubicBezTo>
                      <a:pt x="219951" y="476000"/>
                      <a:pt x="236701" y="482853"/>
                      <a:pt x="254001" y="487376"/>
                    </a:cubicBezTo>
                    <a:cubicBezTo>
                      <a:pt x="266083" y="490528"/>
                      <a:pt x="274595" y="501356"/>
                      <a:pt x="274595" y="513965"/>
                    </a:cubicBezTo>
                    <a:lnTo>
                      <a:pt x="274595" y="548229"/>
                    </a:lnTo>
                    <a:lnTo>
                      <a:pt x="329515" y="548229"/>
                    </a:lnTo>
                    <a:lnTo>
                      <a:pt x="329515" y="513965"/>
                    </a:lnTo>
                    <a:cubicBezTo>
                      <a:pt x="329515" y="501356"/>
                      <a:pt x="338027" y="490528"/>
                      <a:pt x="350109" y="487376"/>
                    </a:cubicBezTo>
                    <a:cubicBezTo>
                      <a:pt x="367409" y="482853"/>
                      <a:pt x="384159" y="476000"/>
                      <a:pt x="399674" y="466817"/>
                    </a:cubicBezTo>
                    <a:cubicBezTo>
                      <a:pt x="410520" y="460512"/>
                      <a:pt x="424250" y="462157"/>
                      <a:pt x="433037" y="471066"/>
                    </a:cubicBezTo>
                    <a:lnTo>
                      <a:pt x="457339" y="495325"/>
                    </a:lnTo>
                    <a:lnTo>
                      <a:pt x="496194" y="456538"/>
                    </a:lnTo>
                    <a:lnTo>
                      <a:pt x="471892" y="432279"/>
                    </a:lnTo>
                    <a:cubicBezTo>
                      <a:pt x="462968" y="423507"/>
                      <a:pt x="461320" y="409801"/>
                      <a:pt x="467636" y="398974"/>
                    </a:cubicBezTo>
                    <a:cubicBezTo>
                      <a:pt x="476835" y="383486"/>
                      <a:pt x="483700" y="366765"/>
                      <a:pt x="488231" y="349496"/>
                    </a:cubicBezTo>
                    <a:cubicBezTo>
                      <a:pt x="491389" y="337435"/>
                      <a:pt x="502235" y="328937"/>
                      <a:pt x="514866" y="328937"/>
                    </a:cubicBezTo>
                    <a:lnTo>
                      <a:pt x="549191" y="328937"/>
                    </a:lnTo>
                    <a:lnTo>
                      <a:pt x="549191" y="274115"/>
                    </a:lnTo>
                    <a:lnTo>
                      <a:pt x="514866" y="274115"/>
                    </a:lnTo>
                    <a:cubicBezTo>
                      <a:pt x="502235" y="274115"/>
                      <a:pt x="491389" y="265617"/>
                      <a:pt x="488231" y="253556"/>
                    </a:cubicBezTo>
                    <a:cubicBezTo>
                      <a:pt x="483700" y="236287"/>
                      <a:pt x="476835" y="219566"/>
                      <a:pt x="467636" y="204078"/>
                    </a:cubicBezTo>
                    <a:cubicBezTo>
                      <a:pt x="461320" y="193251"/>
                      <a:pt x="462968" y="179545"/>
                      <a:pt x="471892" y="170773"/>
                    </a:cubicBezTo>
                    <a:lnTo>
                      <a:pt x="496194" y="146514"/>
                    </a:lnTo>
                    <a:lnTo>
                      <a:pt x="457339" y="107727"/>
                    </a:lnTo>
                    <a:lnTo>
                      <a:pt x="433037" y="131986"/>
                    </a:lnTo>
                    <a:cubicBezTo>
                      <a:pt x="424250" y="140895"/>
                      <a:pt x="410520" y="142540"/>
                      <a:pt x="399674" y="136235"/>
                    </a:cubicBezTo>
                    <a:cubicBezTo>
                      <a:pt x="384159" y="127052"/>
                      <a:pt x="367409" y="120199"/>
                      <a:pt x="350109" y="115676"/>
                    </a:cubicBezTo>
                    <a:cubicBezTo>
                      <a:pt x="338027" y="112524"/>
                      <a:pt x="329515" y="101696"/>
                      <a:pt x="329515" y="89087"/>
                    </a:cubicBezTo>
                    <a:lnTo>
                      <a:pt x="329515" y="54823"/>
                    </a:lnTo>
                    <a:close/>
                    <a:moveTo>
                      <a:pt x="247136" y="0"/>
                    </a:moveTo>
                    <a:lnTo>
                      <a:pt x="356974" y="0"/>
                    </a:lnTo>
                    <a:cubicBezTo>
                      <a:pt x="372077" y="0"/>
                      <a:pt x="384434" y="12335"/>
                      <a:pt x="384434" y="27411"/>
                    </a:cubicBezTo>
                    <a:lnTo>
                      <a:pt x="384434" y="68940"/>
                    </a:lnTo>
                    <a:cubicBezTo>
                      <a:pt x="392672" y="71818"/>
                      <a:pt x="400772" y="75107"/>
                      <a:pt x="408598" y="78945"/>
                    </a:cubicBezTo>
                    <a:lnTo>
                      <a:pt x="437980" y="49615"/>
                    </a:lnTo>
                    <a:cubicBezTo>
                      <a:pt x="443060" y="44407"/>
                      <a:pt x="450062" y="41528"/>
                      <a:pt x="457339" y="41528"/>
                    </a:cubicBezTo>
                    <a:cubicBezTo>
                      <a:pt x="464616" y="41528"/>
                      <a:pt x="471618" y="44407"/>
                      <a:pt x="476835" y="49615"/>
                    </a:cubicBezTo>
                    <a:lnTo>
                      <a:pt x="554408" y="127052"/>
                    </a:lnTo>
                    <a:cubicBezTo>
                      <a:pt x="565255" y="137743"/>
                      <a:pt x="565255" y="155149"/>
                      <a:pt x="554408" y="165839"/>
                    </a:cubicBezTo>
                    <a:lnTo>
                      <a:pt x="525026" y="195170"/>
                    </a:lnTo>
                    <a:cubicBezTo>
                      <a:pt x="528871" y="202982"/>
                      <a:pt x="532166" y="211068"/>
                      <a:pt x="535049" y="219292"/>
                    </a:cubicBezTo>
                    <a:lnTo>
                      <a:pt x="576650" y="219292"/>
                    </a:lnTo>
                    <a:cubicBezTo>
                      <a:pt x="591753" y="219292"/>
                      <a:pt x="604110" y="231627"/>
                      <a:pt x="604110" y="246703"/>
                    </a:cubicBezTo>
                    <a:lnTo>
                      <a:pt x="604110" y="356349"/>
                    </a:lnTo>
                    <a:cubicBezTo>
                      <a:pt x="604110" y="371425"/>
                      <a:pt x="591753" y="383760"/>
                      <a:pt x="576650" y="383760"/>
                    </a:cubicBezTo>
                    <a:lnTo>
                      <a:pt x="535187" y="383760"/>
                    </a:lnTo>
                    <a:cubicBezTo>
                      <a:pt x="532166" y="391984"/>
                      <a:pt x="528871" y="400070"/>
                      <a:pt x="525026" y="407882"/>
                    </a:cubicBezTo>
                    <a:lnTo>
                      <a:pt x="554408" y="437213"/>
                    </a:lnTo>
                    <a:cubicBezTo>
                      <a:pt x="565255" y="447903"/>
                      <a:pt x="565255" y="465309"/>
                      <a:pt x="554408" y="476000"/>
                    </a:cubicBezTo>
                    <a:lnTo>
                      <a:pt x="476835" y="553437"/>
                    </a:lnTo>
                    <a:cubicBezTo>
                      <a:pt x="466126" y="564265"/>
                      <a:pt x="448689" y="564265"/>
                      <a:pt x="437980" y="553437"/>
                    </a:cubicBezTo>
                    <a:lnTo>
                      <a:pt x="408598" y="524107"/>
                    </a:lnTo>
                    <a:cubicBezTo>
                      <a:pt x="400772" y="527945"/>
                      <a:pt x="392672" y="531234"/>
                      <a:pt x="384434" y="534112"/>
                    </a:cubicBezTo>
                    <a:lnTo>
                      <a:pt x="384434" y="575641"/>
                    </a:lnTo>
                    <a:cubicBezTo>
                      <a:pt x="384434" y="590717"/>
                      <a:pt x="372077" y="603052"/>
                      <a:pt x="356974" y="603052"/>
                    </a:cubicBezTo>
                    <a:lnTo>
                      <a:pt x="247136" y="603052"/>
                    </a:lnTo>
                    <a:cubicBezTo>
                      <a:pt x="232033" y="603052"/>
                      <a:pt x="219676" y="590717"/>
                      <a:pt x="219676" y="575641"/>
                    </a:cubicBezTo>
                    <a:lnTo>
                      <a:pt x="219676" y="534112"/>
                    </a:lnTo>
                    <a:cubicBezTo>
                      <a:pt x="211438" y="531234"/>
                      <a:pt x="203338" y="527945"/>
                      <a:pt x="195512" y="524107"/>
                    </a:cubicBezTo>
                    <a:lnTo>
                      <a:pt x="166130" y="553437"/>
                    </a:lnTo>
                    <a:cubicBezTo>
                      <a:pt x="155421" y="564265"/>
                      <a:pt x="137984" y="564265"/>
                      <a:pt x="127275" y="553437"/>
                    </a:cubicBezTo>
                    <a:lnTo>
                      <a:pt x="49702" y="476000"/>
                    </a:lnTo>
                    <a:cubicBezTo>
                      <a:pt x="44484" y="470792"/>
                      <a:pt x="41601" y="463802"/>
                      <a:pt x="41601" y="456538"/>
                    </a:cubicBezTo>
                    <a:cubicBezTo>
                      <a:pt x="41601" y="449274"/>
                      <a:pt x="44484" y="442284"/>
                      <a:pt x="49702" y="437213"/>
                    </a:cubicBezTo>
                    <a:lnTo>
                      <a:pt x="79083" y="407882"/>
                    </a:lnTo>
                    <a:cubicBezTo>
                      <a:pt x="75239" y="400070"/>
                      <a:pt x="71944" y="391984"/>
                      <a:pt x="69061" y="383760"/>
                    </a:cubicBezTo>
                    <a:lnTo>
                      <a:pt x="27460" y="383760"/>
                    </a:lnTo>
                    <a:cubicBezTo>
                      <a:pt x="12357" y="383760"/>
                      <a:pt x="0" y="371425"/>
                      <a:pt x="0" y="356349"/>
                    </a:cubicBezTo>
                    <a:lnTo>
                      <a:pt x="0" y="246703"/>
                    </a:lnTo>
                    <a:cubicBezTo>
                      <a:pt x="0" y="231627"/>
                      <a:pt x="12357" y="219292"/>
                      <a:pt x="27460" y="219292"/>
                    </a:cubicBezTo>
                    <a:lnTo>
                      <a:pt x="69061" y="219292"/>
                    </a:lnTo>
                    <a:cubicBezTo>
                      <a:pt x="71944" y="211068"/>
                      <a:pt x="75239" y="202982"/>
                      <a:pt x="79083" y="195170"/>
                    </a:cubicBezTo>
                    <a:lnTo>
                      <a:pt x="49702" y="165839"/>
                    </a:lnTo>
                    <a:cubicBezTo>
                      <a:pt x="38855" y="155149"/>
                      <a:pt x="38855" y="137743"/>
                      <a:pt x="49702" y="127052"/>
                    </a:cubicBezTo>
                    <a:lnTo>
                      <a:pt x="127275" y="49615"/>
                    </a:lnTo>
                    <a:cubicBezTo>
                      <a:pt x="137984" y="38787"/>
                      <a:pt x="155421" y="38787"/>
                      <a:pt x="166130" y="49615"/>
                    </a:cubicBezTo>
                    <a:lnTo>
                      <a:pt x="195512" y="78945"/>
                    </a:lnTo>
                    <a:cubicBezTo>
                      <a:pt x="203338" y="75107"/>
                      <a:pt x="211438" y="71818"/>
                      <a:pt x="219676" y="68940"/>
                    </a:cubicBezTo>
                    <a:lnTo>
                      <a:pt x="219676" y="27411"/>
                    </a:lnTo>
                    <a:cubicBezTo>
                      <a:pt x="219676" y="12335"/>
                      <a:pt x="232033" y="0"/>
                      <a:pt x="247136" y="0"/>
                    </a:cubicBezTo>
                    <a:close/>
                  </a:path>
                </a:pathLst>
              </a:custGeom>
              <a:solidFill>
                <a:schemeClr val="bg1"/>
              </a:solidFill>
              <a:ln>
                <a:noFill/>
              </a:ln>
            </p:spPr>
            <p:txBody>
              <a:bodyPr>
                <a:normAutofit fontScale="40000" lnSpcReduction="20000"/>
              </a:bodyPr>
              <a:lstStyle/>
              <a:p>
                <a:pPr>
                  <a:lnSpc>
                    <a:spcPct val="150000"/>
                  </a:lnSpc>
                </a:pPr>
                <a:endParaRPr lang="zh-CN" altLang="en-US" dirty="0">
                  <a:latin typeface="字魂105号-简雅黑" panose="00000500000000000000" pitchFamily="2" charset="-122"/>
                  <a:ea typeface="字魂105号-简雅黑" panose="00000500000000000000" pitchFamily="2" charset="-122"/>
                </a:endParaRPr>
              </a:p>
            </p:txBody>
          </p:sp>
          <p:sp>
            <p:nvSpPr>
              <p:cNvPr id="12" name="efficiency_158344">
                <a:extLst>
                  <a:ext uri="{FF2B5EF4-FFF2-40B4-BE49-F238E27FC236}">
                    <a16:creationId xmlns:a16="http://schemas.microsoft.com/office/drawing/2014/main" id="{F091C722-E599-4B9F-B746-9F1E414546A4}"/>
                  </a:ext>
                </a:extLst>
              </p:cNvPr>
              <p:cNvSpPr>
                <a:spLocks noChangeAspect="1"/>
              </p:cNvSpPr>
              <p:nvPr/>
            </p:nvSpPr>
            <p:spPr bwMode="auto">
              <a:xfrm rot="20269741">
                <a:off x="5983225" y="3117840"/>
                <a:ext cx="281779" cy="281286"/>
              </a:xfrm>
              <a:custGeom>
                <a:avLst/>
                <a:gdLst>
                  <a:gd name="connsiteX0" fmla="*/ 360585 w 604110"/>
                  <a:gd name="connsiteY0" fmla="*/ 233916 h 603052"/>
                  <a:gd name="connsiteX1" fmla="*/ 380012 w 604110"/>
                  <a:gd name="connsiteY1" fmla="*/ 241933 h 603052"/>
                  <a:gd name="connsiteX2" fmla="*/ 380012 w 604110"/>
                  <a:gd name="connsiteY2" fmla="*/ 280718 h 603052"/>
                  <a:gd name="connsiteX3" fmla="*/ 297635 w 604110"/>
                  <a:gd name="connsiteY3" fmla="*/ 362947 h 603052"/>
                  <a:gd name="connsiteX4" fmla="*/ 278277 w 604110"/>
                  <a:gd name="connsiteY4" fmla="*/ 371033 h 603052"/>
                  <a:gd name="connsiteX5" fmla="*/ 258781 w 604110"/>
                  <a:gd name="connsiteY5" fmla="*/ 362947 h 603052"/>
                  <a:gd name="connsiteX6" fmla="*/ 222260 w 604110"/>
                  <a:gd name="connsiteY6" fmla="*/ 326355 h 603052"/>
                  <a:gd name="connsiteX7" fmla="*/ 222260 w 604110"/>
                  <a:gd name="connsiteY7" fmla="*/ 287707 h 603052"/>
                  <a:gd name="connsiteX8" fmla="*/ 260977 w 604110"/>
                  <a:gd name="connsiteY8" fmla="*/ 287707 h 603052"/>
                  <a:gd name="connsiteX9" fmla="*/ 278277 w 604110"/>
                  <a:gd name="connsiteY9" fmla="*/ 304838 h 603052"/>
                  <a:gd name="connsiteX10" fmla="*/ 341158 w 604110"/>
                  <a:gd name="connsiteY10" fmla="*/ 241933 h 603052"/>
                  <a:gd name="connsiteX11" fmla="*/ 360585 w 604110"/>
                  <a:gd name="connsiteY11" fmla="*/ 233916 h 603052"/>
                  <a:gd name="connsiteX12" fmla="*/ 274595 w 604110"/>
                  <a:gd name="connsiteY12" fmla="*/ 54823 h 603052"/>
                  <a:gd name="connsiteX13" fmla="*/ 274595 w 604110"/>
                  <a:gd name="connsiteY13" fmla="*/ 89087 h 603052"/>
                  <a:gd name="connsiteX14" fmla="*/ 254001 w 604110"/>
                  <a:gd name="connsiteY14" fmla="*/ 115676 h 603052"/>
                  <a:gd name="connsiteX15" fmla="*/ 204436 w 604110"/>
                  <a:gd name="connsiteY15" fmla="*/ 136235 h 603052"/>
                  <a:gd name="connsiteX16" fmla="*/ 171073 w 604110"/>
                  <a:gd name="connsiteY16" fmla="*/ 131986 h 603052"/>
                  <a:gd name="connsiteX17" fmla="*/ 146771 w 604110"/>
                  <a:gd name="connsiteY17" fmla="*/ 107727 h 603052"/>
                  <a:gd name="connsiteX18" fmla="*/ 107916 w 604110"/>
                  <a:gd name="connsiteY18" fmla="*/ 146514 h 603052"/>
                  <a:gd name="connsiteX19" fmla="*/ 132218 w 604110"/>
                  <a:gd name="connsiteY19" fmla="*/ 170773 h 603052"/>
                  <a:gd name="connsiteX20" fmla="*/ 136474 w 604110"/>
                  <a:gd name="connsiteY20" fmla="*/ 204078 h 603052"/>
                  <a:gd name="connsiteX21" fmla="*/ 115879 w 604110"/>
                  <a:gd name="connsiteY21" fmla="*/ 253556 h 603052"/>
                  <a:gd name="connsiteX22" fmla="*/ 89244 w 604110"/>
                  <a:gd name="connsiteY22" fmla="*/ 274115 h 603052"/>
                  <a:gd name="connsiteX23" fmla="*/ 54919 w 604110"/>
                  <a:gd name="connsiteY23" fmla="*/ 274115 h 603052"/>
                  <a:gd name="connsiteX24" fmla="*/ 54919 w 604110"/>
                  <a:gd name="connsiteY24" fmla="*/ 328937 h 603052"/>
                  <a:gd name="connsiteX25" fmla="*/ 89244 w 604110"/>
                  <a:gd name="connsiteY25" fmla="*/ 328937 h 603052"/>
                  <a:gd name="connsiteX26" fmla="*/ 115879 w 604110"/>
                  <a:gd name="connsiteY26" fmla="*/ 349496 h 603052"/>
                  <a:gd name="connsiteX27" fmla="*/ 136474 w 604110"/>
                  <a:gd name="connsiteY27" fmla="*/ 398974 h 603052"/>
                  <a:gd name="connsiteX28" fmla="*/ 132218 w 604110"/>
                  <a:gd name="connsiteY28" fmla="*/ 432279 h 603052"/>
                  <a:gd name="connsiteX29" fmla="*/ 107916 w 604110"/>
                  <a:gd name="connsiteY29" fmla="*/ 456538 h 603052"/>
                  <a:gd name="connsiteX30" fmla="*/ 146771 w 604110"/>
                  <a:gd name="connsiteY30" fmla="*/ 495325 h 603052"/>
                  <a:gd name="connsiteX31" fmla="*/ 171073 w 604110"/>
                  <a:gd name="connsiteY31" fmla="*/ 471066 h 603052"/>
                  <a:gd name="connsiteX32" fmla="*/ 204436 w 604110"/>
                  <a:gd name="connsiteY32" fmla="*/ 466817 h 603052"/>
                  <a:gd name="connsiteX33" fmla="*/ 254001 w 604110"/>
                  <a:gd name="connsiteY33" fmla="*/ 487376 h 603052"/>
                  <a:gd name="connsiteX34" fmla="*/ 274595 w 604110"/>
                  <a:gd name="connsiteY34" fmla="*/ 513965 h 603052"/>
                  <a:gd name="connsiteX35" fmla="*/ 274595 w 604110"/>
                  <a:gd name="connsiteY35" fmla="*/ 548229 h 603052"/>
                  <a:gd name="connsiteX36" fmla="*/ 329515 w 604110"/>
                  <a:gd name="connsiteY36" fmla="*/ 548229 h 603052"/>
                  <a:gd name="connsiteX37" fmla="*/ 329515 w 604110"/>
                  <a:gd name="connsiteY37" fmla="*/ 513965 h 603052"/>
                  <a:gd name="connsiteX38" fmla="*/ 350109 w 604110"/>
                  <a:gd name="connsiteY38" fmla="*/ 487376 h 603052"/>
                  <a:gd name="connsiteX39" fmla="*/ 399674 w 604110"/>
                  <a:gd name="connsiteY39" fmla="*/ 466817 h 603052"/>
                  <a:gd name="connsiteX40" fmla="*/ 433037 w 604110"/>
                  <a:gd name="connsiteY40" fmla="*/ 471066 h 603052"/>
                  <a:gd name="connsiteX41" fmla="*/ 457339 w 604110"/>
                  <a:gd name="connsiteY41" fmla="*/ 495325 h 603052"/>
                  <a:gd name="connsiteX42" fmla="*/ 496194 w 604110"/>
                  <a:gd name="connsiteY42" fmla="*/ 456538 h 603052"/>
                  <a:gd name="connsiteX43" fmla="*/ 471892 w 604110"/>
                  <a:gd name="connsiteY43" fmla="*/ 432279 h 603052"/>
                  <a:gd name="connsiteX44" fmla="*/ 467636 w 604110"/>
                  <a:gd name="connsiteY44" fmla="*/ 398974 h 603052"/>
                  <a:gd name="connsiteX45" fmla="*/ 488231 w 604110"/>
                  <a:gd name="connsiteY45" fmla="*/ 349496 h 603052"/>
                  <a:gd name="connsiteX46" fmla="*/ 514866 w 604110"/>
                  <a:gd name="connsiteY46" fmla="*/ 328937 h 603052"/>
                  <a:gd name="connsiteX47" fmla="*/ 549191 w 604110"/>
                  <a:gd name="connsiteY47" fmla="*/ 328937 h 603052"/>
                  <a:gd name="connsiteX48" fmla="*/ 549191 w 604110"/>
                  <a:gd name="connsiteY48" fmla="*/ 274115 h 603052"/>
                  <a:gd name="connsiteX49" fmla="*/ 514866 w 604110"/>
                  <a:gd name="connsiteY49" fmla="*/ 274115 h 603052"/>
                  <a:gd name="connsiteX50" fmla="*/ 488231 w 604110"/>
                  <a:gd name="connsiteY50" fmla="*/ 253556 h 603052"/>
                  <a:gd name="connsiteX51" fmla="*/ 467636 w 604110"/>
                  <a:gd name="connsiteY51" fmla="*/ 204078 h 603052"/>
                  <a:gd name="connsiteX52" fmla="*/ 471892 w 604110"/>
                  <a:gd name="connsiteY52" fmla="*/ 170773 h 603052"/>
                  <a:gd name="connsiteX53" fmla="*/ 496194 w 604110"/>
                  <a:gd name="connsiteY53" fmla="*/ 146514 h 603052"/>
                  <a:gd name="connsiteX54" fmla="*/ 457339 w 604110"/>
                  <a:gd name="connsiteY54" fmla="*/ 107727 h 603052"/>
                  <a:gd name="connsiteX55" fmla="*/ 433037 w 604110"/>
                  <a:gd name="connsiteY55" fmla="*/ 131986 h 603052"/>
                  <a:gd name="connsiteX56" fmla="*/ 399674 w 604110"/>
                  <a:gd name="connsiteY56" fmla="*/ 136235 h 603052"/>
                  <a:gd name="connsiteX57" fmla="*/ 350109 w 604110"/>
                  <a:gd name="connsiteY57" fmla="*/ 115676 h 603052"/>
                  <a:gd name="connsiteX58" fmla="*/ 329515 w 604110"/>
                  <a:gd name="connsiteY58" fmla="*/ 89087 h 603052"/>
                  <a:gd name="connsiteX59" fmla="*/ 329515 w 604110"/>
                  <a:gd name="connsiteY59" fmla="*/ 54823 h 603052"/>
                  <a:gd name="connsiteX60" fmla="*/ 247136 w 604110"/>
                  <a:gd name="connsiteY60" fmla="*/ 0 h 603052"/>
                  <a:gd name="connsiteX61" fmla="*/ 356974 w 604110"/>
                  <a:gd name="connsiteY61" fmla="*/ 0 h 603052"/>
                  <a:gd name="connsiteX62" fmla="*/ 384434 w 604110"/>
                  <a:gd name="connsiteY62" fmla="*/ 27411 h 603052"/>
                  <a:gd name="connsiteX63" fmla="*/ 384434 w 604110"/>
                  <a:gd name="connsiteY63" fmla="*/ 68940 h 603052"/>
                  <a:gd name="connsiteX64" fmla="*/ 408598 w 604110"/>
                  <a:gd name="connsiteY64" fmla="*/ 78945 h 603052"/>
                  <a:gd name="connsiteX65" fmla="*/ 437980 w 604110"/>
                  <a:gd name="connsiteY65" fmla="*/ 49615 h 603052"/>
                  <a:gd name="connsiteX66" fmla="*/ 457339 w 604110"/>
                  <a:gd name="connsiteY66" fmla="*/ 41528 h 603052"/>
                  <a:gd name="connsiteX67" fmla="*/ 476835 w 604110"/>
                  <a:gd name="connsiteY67" fmla="*/ 49615 h 603052"/>
                  <a:gd name="connsiteX68" fmla="*/ 554408 w 604110"/>
                  <a:gd name="connsiteY68" fmla="*/ 127052 h 603052"/>
                  <a:gd name="connsiteX69" fmla="*/ 554408 w 604110"/>
                  <a:gd name="connsiteY69" fmla="*/ 165839 h 603052"/>
                  <a:gd name="connsiteX70" fmla="*/ 525026 w 604110"/>
                  <a:gd name="connsiteY70" fmla="*/ 195170 h 603052"/>
                  <a:gd name="connsiteX71" fmla="*/ 535049 w 604110"/>
                  <a:gd name="connsiteY71" fmla="*/ 219292 h 603052"/>
                  <a:gd name="connsiteX72" fmla="*/ 576650 w 604110"/>
                  <a:gd name="connsiteY72" fmla="*/ 219292 h 603052"/>
                  <a:gd name="connsiteX73" fmla="*/ 604110 w 604110"/>
                  <a:gd name="connsiteY73" fmla="*/ 246703 h 603052"/>
                  <a:gd name="connsiteX74" fmla="*/ 604110 w 604110"/>
                  <a:gd name="connsiteY74" fmla="*/ 356349 h 603052"/>
                  <a:gd name="connsiteX75" fmla="*/ 576650 w 604110"/>
                  <a:gd name="connsiteY75" fmla="*/ 383760 h 603052"/>
                  <a:gd name="connsiteX76" fmla="*/ 535187 w 604110"/>
                  <a:gd name="connsiteY76" fmla="*/ 383760 h 603052"/>
                  <a:gd name="connsiteX77" fmla="*/ 525026 w 604110"/>
                  <a:gd name="connsiteY77" fmla="*/ 407882 h 603052"/>
                  <a:gd name="connsiteX78" fmla="*/ 554408 w 604110"/>
                  <a:gd name="connsiteY78" fmla="*/ 437213 h 603052"/>
                  <a:gd name="connsiteX79" fmla="*/ 554408 w 604110"/>
                  <a:gd name="connsiteY79" fmla="*/ 476000 h 603052"/>
                  <a:gd name="connsiteX80" fmla="*/ 476835 w 604110"/>
                  <a:gd name="connsiteY80" fmla="*/ 553437 h 603052"/>
                  <a:gd name="connsiteX81" fmla="*/ 437980 w 604110"/>
                  <a:gd name="connsiteY81" fmla="*/ 553437 h 603052"/>
                  <a:gd name="connsiteX82" fmla="*/ 408598 w 604110"/>
                  <a:gd name="connsiteY82" fmla="*/ 524107 h 603052"/>
                  <a:gd name="connsiteX83" fmla="*/ 384434 w 604110"/>
                  <a:gd name="connsiteY83" fmla="*/ 534112 h 603052"/>
                  <a:gd name="connsiteX84" fmla="*/ 384434 w 604110"/>
                  <a:gd name="connsiteY84" fmla="*/ 575641 h 603052"/>
                  <a:gd name="connsiteX85" fmla="*/ 356974 w 604110"/>
                  <a:gd name="connsiteY85" fmla="*/ 603052 h 603052"/>
                  <a:gd name="connsiteX86" fmla="*/ 247136 w 604110"/>
                  <a:gd name="connsiteY86" fmla="*/ 603052 h 603052"/>
                  <a:gd name="connsiteX87" fmla="*/ 219676 w 604110"/>
                  <a:gd name="connsiteY87" fmla="*/ 575641 h 603052"/>
                  <a:gd name="connsiteX88" fmla="*/ 219676 w 604110"/>
                  <a:gd name="connsiteY88" fmla="*/ 534112 h 603052"/>
                  <a:gd name="connsiteX89" fmla="*/ 195512 w 604110"/>
                  <a:gd name="connsiteY89" fmla="*/ 524107 h 603052"/>
                  <a:gd name="connsiteX90" fmla="*/ 166130 w 604110"/>
                  <a:gd name="connsiteY90" fmla="*/ 553437 h 603052"/>
                  <a:gd name="connsiteX91" fmla="*/ 127275 w 604110"/>
                  <a:gd name="connsiteY91" fmla="*/ 553437 h 603052"/>
                  <a:gd name="connsiteX92" fmla="*/ 49702 w 604110"/>
                  <a:gd name="connsiteY92" fmla="*/ 476000 h 603052"/>
                  <a:gd name="connsiteX93" fmla="*/ 41601 w 604110"/>
                  <a:gd name="connsiteY93" fmla="*/ 456538 h 603052"/>
                  <a:gd name="connsiteX94" fmla="*/ 49702 w 604110"/>
                  <a:gd name="connsiteY94" fmla="*/ 437213 h 603052"/>
                  <a:gd name="connsiteX95" fmla="*/ 79083 w 604110"/>
                  <a:gd name="connsiteY95" fmla="*/ 407882 h 603052"/>
                  <a:gd name="connsiteX96" fmla="*/ 69061 w 604110"/>
                  <a:gd name="connsiteY96" fmla="*/ 383760 h 603052"/>
                  <a:gd name="connsiteX97" fmla="*/ 27460 w 604110"/>
                  <a:gd name="connsiteY97" fmla="*/ 383760 h 603052"/>
                  <a:gd name="connsiteX98" fmla="*/ 0 w 604110"/>
                  <a:gd name="connsiteY98" fmla="*/ 356349 h 603052"/>
                  <a:gd name="connsiteX99" fmla="*/ 0 w 604110"/>
                  <a:gd name="connsiteY99" fmla="*/ 246703 h 603052"/>
                  <a:gd name="connsiteX100" fmla="*/ 27460 w 604110"/>
                  <a:gd name="connsiteY100" fmla="*/ 219292 h 603052"/>
                  <a:gd name="connsiteX101" fmla="*/ 69061 w 604110"/>
                  <a:gd name="connsiteY101" fmla="*/ 219292 h 603052"/>
                  <a:gd name="connsiteX102" fmla="*/ 79083 w 604110"/>
                  <a:gd name="connsiteY102" fmla="*/ 195170 h 603052"/>
                  <a:gd name="connsiteX103" fmla="*/ 49702 w 604110"/>
                  <a:gd name="connsiteY103" fmla="*/ 165839 h 603052"/>
                  <a:gd name="connsiteX104" fmla="*/ 49702 w 604110"/>
                  <a:gd name="connsiteY104" fmla="*/ 127052 h 603052"/>
                  <a:gd name="connsiteX105" fmla="*/ 127275 w 604110"/>
                  <a:gd name="connsiteY105" fmla="*/ 49615 h 603052"/>
                  <a:gd name="connsiteX106" fmla="*/ 166130 w 604110"/>
                  <a:gd name="connsiteY106" fmla="*/ 49615 h 603052"/>
                  <a:gd name="connsiteX107" fmla="*/ 195512 w 604110"/>
                  <a:gd name="connsiteY107" fmla="*/ 78945 h 603052"/>
                  <a:gd name="connsiteX108" fmla="*/ 219676 w 604110"/>
                  <a:gd name="connsiteY108" fmla="*/ 68940 h 603052"/>
                  <a:gd name="connsiteX109" fmla="*/ 219676 w 604110"/>
                  <a:gd name="connsiteY109" fmla="*/ 27411 h 603052"/>
                  <a:gd name="connsiteX110" fmla="*/ 247136 w 604110"/>
                  <a:gd name="connsiteY110" fmla="*/ 0 h 6030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604110" h="603052">
                    <a:moveTo>
                      <a:pt x="360585" y="233916"/>
                    </a:moveTo>
                    <a:cubicBezTo>
                      <a:pt x="367621" y="233916"/>
                      <a:pt x="374658" y="236588"/>
                      <a:pt x="380012" y="241933"/>
                    </a:cubicBezTo>
                    <a:cubicBezTo>
                      <a:pt x="390721" y="252623"/>
                      <a:pt x="390721" y="270028"/>
                      <a:pt x="380012" y="280718"/>
                    </a:cubicBezTo>
                    <a:lnTo>
                      <a:pt x="297635" y="362947"/>
                    </a:lnTo>
                    <a:cubicBezTo>
                      <a:pt x="292281" y="368292"/>
                      <a:pt x="285279" y="371033"/>
                      <a:pt x="278277" y="371033"/>
                    </a:cubicBezTo>
                    <a:cubicBezTo>
                      <a:pt x="271137" y="371033"/>
                      <a:pt x="264135" y="368292"/>
                      <a:pt x="258781" y="362947"/>
                    </a:cubicBezTo>
                    <a:lnTo>
                      <a:pt x="222260" y="326355"/>
                    </a:lnTo>
                    <a:cubicBezTo>
                      <a:pt x="211414" y="315665"/>
                      <a:pt x="211414" y="298397"/>
                      <a:pt x="222260" y="287707"/>
                    </a:cubicBezTo>
                    <a:cubicBezTo>
                      <a:pt x="232969" y="276880"/>
                      <a:pt x="250268" y="276880"/>
                      <a:pt x="260977" y="287707"/>
                    </a:cubicBezTo>
                    <a:lnTo>
                      <a:pt x="278277" y="304838"/>
                    </a:lnTo>
                    <a:lnTo>
                      <a:pt x="341158" y="241933"/>
                    </a:lnTo>
                    <a:cubicBezTo>
                      <a:pt x="346512" y="236588"/>
                      <a:pt x="353549" y="233916"/>
                      <a:pt x="360585" y="233916"/>
                    </a:cubicBezTo>
                    <a:close/>
                    <a:moveTo>
                      <a:pt x="274595" y="54823"/>
                    </a:moveTo>
                    <a:lnTo>
                      <a:pt x="274595" y="89087"/>
                    </a:lnTo>
                    <a:cubicBezTo>
                      <a:pt x="274595" y="101696"/>
                      <a:pt x="266083" y="112524"/>
                      <a:pt x="254001" y="115676"/>
                    </a:cubicBezTo>
                    <a:cubicBezTo>
                      <a:pt x="236701" y="120199"/>
                      <a:pt x="219951" y="127052"/>
                      <a:pt x="204436" y="136235"/>
                    </a:cubicBezTo>
                    <a:cubicBezTo>
                      <a:pt x="193590" y="142540"/>
                      <a:pt x="179860" y="140895"/>
                      <a:pt x="171073" y="131986"/>
                    </a:cubicBezTo>
                    <a:lnTo>
                      <a:pt x="146771" y="107727"/>
                    </a:lnTo>
                    <a:lnTo>
                      <a:pt x="107916" y="146514"/>
                    </a:lnTo>
                    <a:lnTo>
                      <a:pt x="132218" y="170773"/>
                    </a:lnTo>
                    <a:cubicBezTo>
                      <a:pt x="141142" y="179545"/>
                      <a:pt x="142790" y="193251"/>
                      <a:pt x="136474" y="204078"/>
                    </a:cubicBezTo>
                    <a:cubicBezTo>
                      <a:pt x="127275" y="219566"/>
                      <a:pt x="120410" y="236287"/>
                      <a:pt x="115879" y="253556"/>
                    </a:cubicBezTo>
                    <a:cubicBezTo>
                      <a:pt x="112721" y="265617"/>
                      <a:pt x="101875" y="274115"/>
                      <a:pt x="89244" y="274115"/>
                    </a:cubicBezTo>
                    <a:lnTo>
                      <a:pt x="54919" y="274115"/>
                    </a:lnTo>
                    <a:lnTo>
                      <a:pt x="54919" y="328937"/>
                    </a:lnTo>
                    <a:lnTo>
                      <a:pt x="89244" y="328937"/>
                    </a:lnTo>
                    <a:cubicBezTo>
                      <a:pt x="101875" y="328937"/>
                      <a:pt x="112721" y="337435"/>
                      <a:pt x="115879" y="349496"/>
                    </a:cubicBezTo>
                    <a:cubicBezTo>
                      <a:pt x="120410" y="366765"/>
                      <a:pt x="127275" y="383486"/>
                      <a:pt x="136474" y="398974"/>
                    </a:cubicBezTo>
                    <a:cubicBezTo>
                      <a:pt x="142790" y="409801"/>
                      <a:pt x="141142" y="423507"/>
                      <a:pt x="132218" y="432279"/>
                    </a:cubicBezTo>
                    <a:lnTo>
                      <a:pt x="107916" y="456538"/>
                    </a:lnTo>
                    <a:lnTo>
                      <a:pt x="146771" y="495325"/>
                    </a:lnTo>
                    <a:lnTo>
                      <a:pt x="171073" y="471066"/>
                    </a:lnTo>
                    <a:cubicBezTo>
                      <a:pt x="179860" y="462157"/>
                      <a:pt x="193590" y="460512"/>
                      <a:pt x="204436" y="466817"/>
                    </a:cubicBezTo>
                    <a:cubicBezTo>
                      <a:pt x="219951" y="476000"/>
                      <a:pt x="236701" y="482853"/>
                      <a:pt x="254001" y="487376"/>
                    </a:cubicBezTo>
                    <a:cubicBezTo>
                      <a:pt x="266083" y="490528"/>
                      <a:pt x="274595" y="501356"/>
                      <a:pt x="274595" y="513965"/>
                    </a:cubicBezTo>
                    <a:lnTo>
                      <a:pt x="274595" y="548229"/>
                    </a:lnTo>
                    <a:lnTo>
                      <a:pt x="329515" y="548229"/>
                    </a:lnTo>
                    <a:lnTo>
                      <a:pt x="329515" y="513965"/>
                    </a:lnTo>
                    <a:cubicBezTo>
                      <a:pt x="329515" y="501356"/>
                      <a:pt x="338027" y="490528"/>
                      <a:pt x="350109" y="487376"/>
                    </a:cubicBezTo>
                    <a:cubicBezTo>
                      <a:pt x="367409" y="482853"/>
                      <a:pt x="384159" y="476000"/>
                      <a:pt x="399674" y="466817"/>
                    </a:cubicBezTo>
                    <a:cubicBezTo>
                      <a:pt x="410520" y="460512"/>
                      <a:pt x="424250" y="462157"/>
                      <a:pt x="433037" y="471066"/>
                    </a:cubicBezTo>
                    <a:lnTo>
                      <a:pt x="457339" y="495325"/>
                    </a:lnTo>
                    <a:lnTo>
                      <a:pt x="496194" y="456538"/>
                    </a:lnTo>
                    <a:lnTo>
                      <a:pt x="471892" y="432279"/>
                    </a:lnTo>
                    <a:cubicBezTo>
                      <a:pt x="462968" y="423507"/>
                      <a:pt x="461320" y="409801"/>
                      <a:pt x="467636" y="398974"/>
                    </a:cubicBezTo>
                    <a:cubicBezTo>
                      <a:pt x="476835" y="383486"/>
                      <a:pt x="483700" y="366765"/>
                      <a:pt x="488231" y="349496"/>
                    </a:cubicBezTo>
                    <a:cubicBezTo>
                      <a:pt x="491389" y="337435"/>
                      <a:pt x="502235" y="328937"/>
                      <a:pt x="514866" y="328937"/>
                    </a:cubicBezTo>
                    <a:lnTo>
                      <a:pt x="549191" y="328937"/>
                    </a:lnTo>
                    <a:lnTo>
                      <a:pt x="549191" y="274115"/>
                    </a:lnTo>
                    <a:lnTo>
                      <a:pt x="514866" y="274115"/>
                    </a:lnTo>
                    <a:cubicBezTo>
                      <a:pt x="502235" y="274115"/>
                      <a:pt x="491389" y="265617"/>
                      <a:pt x="488231" y="253556"/>
                    </a:cubicBezTo>
                    <a:cubicBezTo>
                      <a:pt x="483700" y="236287"/>
                      <a:pt x="476835" y="219566"/>
                      <a:pt x="467636" y="204078"/>
                    </a:cubicBezTo>
                    <a:cubicBezTo>
                      <a:pt x="461320" y="193251"/>
                      <a:pt x="462968" y="179545"/>
                      <a:pt x="471892" y="170773"/>
                    </a:cubicBezTo>
                    <a:lnTo>
                      <a:pt x="496194" y="146514"/>
                    </a:lnTo>
                    <a:lnTo>
                      <a:pt x="457339" y="107727"/>
                    </a:lnTo>
                    <a:lnTo>
                      <a:pt x="433037" y="131986"/>
                    </a:lnTo>
                    <a:cubicBezTo>
                      <a:pt x="424250" y="140895"/>
                      <a:pt x="410520" y="142540"/>
                      <a:pt x="399674" y="136235"/>
                    </a:cubicBezTo>
                    <a:cubicBezTo>
                      <a:pt x="384159" y="127052"/>
                      <a:pt x="367409" y="120199"/>
                      <a:pt x="350109" y="115676"/>
                    </a:cubicBezTo>
                    <a:cubicBezTo>
                      <a:pt x="338027" y="112524"/>
                      <a:pt x="329515" y="101696"/>
                      <a:pt x="329515" y="89087"/>
                    </a:cubicBezTo>
                    <a:lnTo>
                      <a:pt x="329515" y="54823"/>
                    </a:lnTo>
                    <a:close/>
                    <a:moveTo>
                      <a:pt x="247136" y="0"/>
                    </a:moveTo>
                    <a:lnTo>
                      <a:pt x="356974" y="0"/>
                    </a:lnTo>
                    <a:cubicBezTo>
                      <a:pt x="372077" y="0"/>
                      <a:pt x="384434" y="12335"/>
                      <a:pt x="384434" y="27411"/>
                    </a:cubicBezTo>
                    <a:lnTo>
                      <a:pt x="384434" y="68940"/>
                    </a:lnTo>
                    <a:cubicBezTo>
                      <a:pt x="392672" y="71818"/>
                      <a:pt x="400772" y="75107"/>
                      <a:pt x="408598" y="78945"/>
                    </a:cubicBezTo>
                    <a:lnTo>
                      <a:pt x="437980" y="49615"/>
                    </a:lnTo>
                    <a:cubicBezTo>
                      <a:pt x="443060" y="44407"/>
                      <a:pt x="450062" y="41528"/>
                      <a:pt x="457339" y="41528"/>
                    </a:cubicBezTo>
                    <a:cubicBezTo>
                      <a:pt x="464616" y="41528"/>
                      <a:pt x="471618" y="44407"/>
                      <a:pt x="476835" y="49615"/>
                    </a:cubicBezTo>
                    <a:lnTo>
                      <a:pt x="554408" y="127052"/>
                    </a:lnTo>
                    <a:cubicBezTo>
                      <a:pt x="565255" y="137743"/>
                      <a:pt x="565255" y="155149"/>
                      <a:pt x="554408" y="165839"/>
                    </a:cubicBezTo>
                    <a:lnTo>
                      <a:pt x="525026" y="195170"/>
                    </a:lnTo>
                    <a:cubicBezTo>
                      <a:pt x="528871" y="202982"/>
                      <a:pt x="532166" y="211068"/>
                      <a:pt x="535049" y="219292"/>
                    </a:cubicBezTo>
                    <a:lnTo>
                      <a:pt x="576650" y="219292"/>
                    </a:lnTo>
                    <a:cubicBezTo>
                      <a:pt x="591753" y="219292"/>
                      <a:pt x="604110" y="231627"/>
                      <a:pt x="604110" y="246703"/>
                    </a:cubicBezTo>
                    <a:lnTo>
                      <a:pt x="604110" y="356349"/>
                    </a:lnTo>
                    <a:cubicBezTo>
                      <a:pt x="604110" y="371425"/>
                      <a:pt x="591753" y="383760"/>
                      <a:pt x="576650" y="383760"/>
                    </a:cubicBezTo>
                    <a:lnTo>
                      <a:pt x="535187" y="383760"/>
                    </a:lnTo>
                    <a:cubicBezTo>
                      <a:pt x="532166" y="391984"/>
                      <a:pt x="528871" y="400070"/>
                      <a:pt x="525026" y="407882"/>
                    </a:cubicBezTo>
                    <a:lnTo>
                      <a:pt x="554408" y="437213"/>
                    </a:lnTo>
                    <a:cubicBezTo>
                      <a:pt x="565255" y="447903"/>
                      <a:pt x="565255" y="465309"/>
                      <a:pt x="554408" y="476000"/>
                    </a:cubicBezTo>
                    <a:lnTo>
                      <a:pt x="476835" y="553437"/>
                    </a:lnTo>
                    <a:cubicBezTo>
                      <a:pt x="466126" y="564265"/>
                      <a:pt x="448689" y="564265"/>
                      <a:pt x="437980" y="553437"/>
                    </a:cubicBezTo>
                    <a:lnTo>
                      <a:pt x="408598" y="524107"/>
                    </a:lnTo>
                    <a:cubicBezTo>
                      <a:pt x="400772" y="527945"/>
                      <a:pt x="392672" y="531234"/>
                      <a:pt x="384434" y="534112"/>
                    </a:cubicBezTo>
                    <a:lnTo>
                      <a:pt x="384434" y="575641"/>
                    </a:lnTo>
                    <a:cubicBezTo>
                      <a:pt x="384434" y="590717"/>
                      <a:pt x="372077" y="603052"/>
                      <a:pt x="356974" y="603052"/>
                    </a:cubicBezTo>
                    <a:lnTo>
                      <a:pt x="247136" y="603052"/>
                    </a:lnTo>
                    <a:cubicBezTo>
                      <a:pt x="232033" y="603052"/>
                      <a:pt x="219676" y="590717"/>
                      <a:pt x="219676" y="575641"/>
                    </a:cubicBezTo>
                    <a:lnTo>
                      <a:pt x="219676" y="534112"/>
                    </a:lnTo>
                    <a:cubicBezTo>
                      <a:pt x="211438" y="531234"/>
                      <a:pt x="203338" y="527945"/>
                      <a:pt x="195512" y="524107"/>
                    </a:cubicBezTo>
                    <a:lnTo>
                      <a:pt x="166130" y="553437"/>
                    </a:lnTo>
                    <a:cubicBezTo>
                      <a:pt x="155421" y="564265"/>
                      <a:pt x="137984" y="564265"/>
                      <a:pt x="127275" y="553437"/>
                    </a:cubicBezTo>
                    <a:lnTo>
                      <a:pt x="49702" y="476000"/>
                    </a:lnTo>
                    <a:cubicBezTo>
                      <a:pt x="44484" y="470792"/>
                      <a:pt x="41601" y="463802"/>
                      <a:pt x="41601" y="456538"/>
                    </a:cubicBezTo>
                    <a:cubicBezTo>
                      <a:pt x="41601" y="449274"/>
                      <a:pt x="44484" y="442284"/>
                      <a:pt x="49702" y="437213"/>
                    </a:cubicBezTo>
                    <a:lnTo>
                      <a:pt x="79083" y="407882"/>
                    </a:lnTo>
                    <a:cubicBezTo>
                      <a:pt x="75239" y="400070"/>
                      <a:pt x="71944" y="391984"/>
                      <a:pt x="69061" y="383760"/>
                    </a:cubicBezTo>
                    <a:lnTo>
                      <a:pt x="27460" y="383760"/>
                    </a:lnTo>
                    <a:cubicBezTo>
                      <a:pt x="12357" y="383760"/>
                      <a:pt x="0" y="371425"/>
                      <a:pt x="0" y="356349"/>
                    </a:cubicBezTo>
                    <a:lnTo>
                      <a:pt x="0" y="246703"/>
                    </a:lnTo>
                    <a:cubicBezTo>
                      <a:pt x="0" y="231627"/>
                      <a:pt x="12357" y="219292"/>
                      <a:pt x="27460" y="219292"/>
                    </a:cubicBezTo>
                    <a:lnTo>
                      <a:pt x="69061" y="219292"/>
                    </a:lnTo>
                    <a:cubicBezTo>
                      <a:pt x="71944" y="211068"/>
                      <a:pt x="75239" y="202982"/>
                      <a:pt x="79083" y="195170"/>
                    </a:cubicBezTo>
                    <a:lnTo>
                      <a:pt x="49702" y="165839"/>
                    </a:lnTo>
                    <a:cubicBezTo>
                      <a:pt x="38855" y="155149"/>
                      <a:pt x="38855" y="137743"/>
                      <a:pt x="49702" y="127052"/>
                    </a:cubicBezTo>
                    <a:lnTo>
                      <a:pt x="127275" y="49615"/>
                    </a:lnTo>
                    <a:cubicBezTo>
                      <a:pt x="137984" y="38787"/>
                      <a:pt x="155421" y="38787"/>
                      <a:pt x="166130" y="49615"/>
                    </a:cubicBezTo>
                    <a:lnTo>
                      <a:pt x="195512" y="78945"/>
                    </a:lnTo>
                    <a:cubicBezTo>
                      <a:pt x="203338" y="75107"/>
                      <a:pt x="211438" y="71818"/>
                      <a:pt x="219676" y="68940"/>
                    </a:cubicBezTo>
                    <a:lnTo>
                      <a:pt x="219676" y="27411"/>
                    </a:lnTo>
                    <a:cubicBezTo>
                      <a:pt x="219676" y="12335"/>
                      <a:pt x="232033" y="0"/>
                      <a:pt x="247136" y="0"/>
                    </a:cubicBezTo>
                    <a:close/>
                  </a:path>
                </a:pathLst>
              </a:custGeom>
              <a:solidFill>
                <a:schemeClr val="bg1"/>
              </a:solidFill>
              <a:ln>
                <a:noFill/>
              </a:ln>
            </p:spPr>
            <p:txBody>
              <a:bodyPr>
                <a:normAutofit fontScale="40000" lnSpcReduction="20000"/>
              </a:bodyPr>
              <a:lstStyle/>
              <a:p>
                <a:pPr>
                  <a:lnSpc>
                    <a:spcPct val="150000"/>
                  </a:lnSpc>
                </a:pPr>
                <a:endParaRPr lang="zh-CN" altLang="en-US" dirty="0">
                  <a:latin typeface="字魂105号-简雅黑" panose="00000500000000000000" pitchFamily="2" charset="-122"/>
                  <a:ea typeface="字魂105号-简雅黑" panose="00000500000000000000" pitchFamily="2" charset="-122"/>
                </a:endParaRPr>
              </a:p>
            </p:txBody>
          </p:sp>
          <p:sp>
            <p:nvSpPr>
              <p:cNvPr id="13" name="任意多边形: 形状 12">
                <a:extLst>
                  <a:ext uri="{FF2B5EF4-FFF2-40B4-BE49-F238E27FC236}">
                    <a16:creationId xmlns:a16="http://schemas.microsoft.com/office/drawing/2014/main" id="{DA75E158-2DA9-4578-A6DF-0CB6D7DC1E8A}"/>
                  </a:ext>
                </a:extLst>
              </p:cNvPr>
              <p:cNvSpPr/>
              <p:nvPr/>
            </p:nvSpPr>
            <p:spPr>
              <a:xfrm rot="15562114">
                <a:off x="7583992" y="2712621"/>
                <a:ext cx="1525595" cy="2267169"/>
              </a:xfrm>
              <a:custGeom>
                <a:avLst/>
                <a:gdLst>
                  <a:gd name="connsiteX0" fmla="*/ 1517792 w 1525595"/>
                  <a:gd name="connsiteY0" fmla="*/ 2016686 h 2267169"/>
                  <a:gd name="connsiteX1" fmla="*/ 1465542 w 1525595"/>
                  <a:gd name="connsiteY1" fmla="*/ 2132993 h 2267169"/>
                  <a:gd name="connsiteX2" fmla="*/ 1017544 w 1525595"/>
                  <a:gd name="connsiteY2" fmla="*/ 2207116 h 2267169"/>
                  <a:gd name="connsiteX3" fmla="*/ 891172 w 1525595"/>
                  <a:gd name="connsiteY3" fmla="*/ 1875424 h 2267169"/>
                  <a:gd name="connsiteX4" fmla="*/ 903117 w 1525595"/>
                  <a:gd name="connsiteY4" fmla="*/ 1839433 h 2267169"/>
                  <a:gd name="connsiteX5" fmla="*/ 234555 w 1525595"/>
                  <a:gd name="connsiteY5" fmla="*/ 628880 h 2267169"/>
                  <a:gd name="connsiteX6" fmla="*/ 196106 w 1525595"/>
                  <a:gd name="connsiteY6" fmla="*/ 616945 h 2267169"/>
                  <a:gd name="connsiteX7" fmla="*/ 0 w 1525595"/>
                  <a:gd name="connsiteY7" fmla="*/ 321089 h 2267169"/>
                  <a:gd name="connsiteX8" fmla="*/ 321089 w 1525595"/>
                  <a:gd name="connsiteY8" fmla="*/ 0 h 2267169"/>
                  <a:gd name="connsiteX9" fmla="*/ 642178 w 1525595"/>
                  <a:gd name="connsiteY9" fmla="*/ 321089 h 2267169"/>
                  <a:gd name="connsiteX10" fmla="*/ 616945 w 1525595"/>
                  <a:gd name="connsiteY10" fmla="*/ 446072 h 2267169"/>
                  <a:gd name="connsiteX11" fmla="*/ 607961 w 1525595"/>
                  <a:gd name="connsiteY11" fmla="*/ 462625 h 2267169"/>
                  <a:gd name="connsiteX12" fmla="*/ 1252644 w 1525595"/>
                  <a:gd name="connsiteY12" fmla="*/ 1629942 h 2267169"/>
                  <a:gd name="connsiteX13" fmla="*/ 1275112 w 1525595"/>
                  <a:gd name="connsiteY13" fmla="*/ 1632746 h 2267169"/>
                  <a:gd name="connsiteX14" fmla="*/ 1391419 w 1525595"/>
                  <a:gd name="connsiteY14" fmla="*/ 1684994 h 2267169"/>
                  <a:gd name="connsiteX15" fmla="*/ 1517792 w 1525595"/>
                  <a:gd name="connsiteY15" fmla="*/ 2016686 h 2267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525595" h="2267169">
                    <a:moveTo>
                      <a:pt x="1517792" y="2016686"/>
                    </a:moveTo>
                    <a:cubicBezTo>
                      <a:pt x="1508637" y="2057378"/>
                      <a:pt x="1491353" y="2096948"/>
                      <a:pt x="1465542" y="2132993"/>
                    </a:cubicBezTo>
                    <a:cubicBezTo>
                      <a:pt x="1362299" y="2277173"/>
                      <a:pt x="1161725" y="2310359"/>
                      <a:pt x="1017544" y="2207116"/>
                    </a:cubicBezTo>
                    <a:cubicBezTo>
                      <a:pt x="909409" y="2129683"/>
                      <a:pt x="863708" y="1997502"/>
                      <a:pt x="891172" y="1875424"/>
                    </a:cubicBezTo>
                    <a:lnTo>
                      <a:pt x="903117" y="1839433"/>
                    </a:lnTo>
                    <a:lnTo>
                      <a:pt x="234555" y="628880"/>
                    </a:lnTo>
                    <a:lnTo>
                      <a:pt x="196106" y="616945"/>
                    </a:lnTo>
                    <a:cubicBezTo>
                      <a:pt x="80863" y="568202"/>
                      <a:pt x="0" y="454089"/>
                      <a:pt x="0" y="321089"/>
                    </a:cubicBezTo>
                    <a:cubicBezTo>
                      <a:pt x="0" y="143756"/>
                      <a:pt x="143756" y="0"/>
                      <a:pt x="321089" y="0"/>
                    </a:cubicBezTo>
                    <a:cubicBezTo>
                      <a:pt x="498422" y="0"/>
                      <a:pt x="642178" y="143756"/>
                      <a:pt x="642178" y="321089"/>
                    </a:cubicBezTo>
                    <a:cubicBezTo>
                      <a:pt x="642178" y="365422"/>
                      <a:pt x="633193" y="407657"/>
                      <a:pt x="616945" y="446072"/>
                    </a:cubicBezTo>
                    <a:lnTo>
                      <a:pt x="607961" y="462625"/>
                    </a:lnTo>
                    <a:lnTo>
                      <a:pt x="1252644" y="1629942"/>
                    </a:lnTo>
                    <a:lnTo>
                      <a:pt x="1275112" y="1632746"/>
                    </a:lnTo>
                    <a:cubicBezTo>
                      <a:pt x="1315805" y="1641900"/>
                      <a:pt x="1355374" y="1659183"/>
                      <a:pt x="1391419" y="1684994"/>
                    </a:cubicBezTo>
                    <a:cubicBezTo>
                      <a:pt x="1499554" y="1762426"/>
                      <a:pt x="1545255" y="1894609"/>
                      <a:pt x="1517792" y="2016686"/>
                    </a:cubicBezTo>
                    <a:close/>
                  </a:path>
                </a:pathLst>
              </a:custGeom>
              <a:solidFill>
                <a:srgbClr val="C00000">
                  <a:alpha val="1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4" name="efficiency_158344">
                <a:extLst>
                  <a:ext uri="{FF2B5EF4-FFF2-40B4-BE49-F238E27FC236}">
                    <a16:creationId xmlns:a16="http://schemas.microsoft.com/office/drawing/2014/main" id="{FC75D2F8-14A1-4185-A90B-B47EFE83ADE7}"/>
                  </a:ext>
                </a:extLst>
              </p:cNvPr>
              <p:cNvSpPr>
                <a:spLocks noChangeAspect="1"/>
              </p:cNvSpPr>
              <p:nvPr/>
            </p:nvSpPr>
            <p:spPr bwMode="auto">
              <a:xfrm rot="1498432">
                <a:off x="7488841" y="4289587"/>
                <a:ext cx="281779" cy="281286"/>
              </a:xfrm>
              <a:custGeom>
                <a:avLst/>
                <a:gdLst>
                  <a:gd name="connsiteX0" fmla="*/ 360585 w 604110"/>
                  <a:gd name="connsiteY0" fmla="*/ 233916 h 603052"/>
                  <a:gd name="connsiteX1" fmla="*/ 380012 w 604110"/>
                  <a:gd name="connsiteY1" fmla="*/ 241933 h 603052"/>
                  <a:gd name="connsiteX2" fmla="*/ 380012 w 604110"/>
                  <a:gd name="connsiteY2" fmla="*/ 280718 h 603052"/>
                  <a:gd name="connsiteX3" fmla="*/ 297635 w 604110"/>
                  <a:gd name="connsiteY3" fmla="*/ 362947 h 603052"/>
                  <a:gd name="connsiteX4" fmla="*/ 278277 w 604110"/>
                  <a:gd name="connsiteY4" fmla="*/ 371033 h 603052"/>
                  <a:gd name="connsiteX5" fmla="*/ 258781 w 604110"/>
                  <a:gd name="connsiteY5" fmla="*/ 362947 h 603052"/>
                  <a:gd name="connsiteX6" fmla="*/ 222260 w 604110"/>
                  <a:gd name="connsiteY6" fmla="*/ 326355 h 603052"/>
                  <a:gd name="connsiteX7" fmla="*/ 222260 w 604110"/>
                  <a:gd name="connsiteY7" fmla="*/ 287707 h 603052"/>
                  <a:gd name="connsiteX8" fmla="*/ 260977 w 604110"/>
                  <a:gd name="connsiteY8" fmla="*/ 287707 h 603052"/>
                  <a:gd name="connsiteX9" fmla="*/ 278277 w 604110"/>
                  <a:gd name="connsiteY9" fmla="*/ 304838 h 603052"/>
                  <a:gd name="connsiteX10" fmla="*/ 341158 w 604110"/>
                  <a:gd name="connsiteY10" fmla="*/ 241933 h 603052"/>
                  <a:gd name="connsiteX11" fmla="*/ 360585 w 604110"/>
                  <a:gd name="connsiteY11" fmla="*/ 233916 h 603052"/>
                  <a:gd name="connsiteX12" fmla="*/ 274595 w 604110"/>
                  <a:gd name="connsiteY12" fmla="*/ 54823 h 603052"/>
                  <a:gd name="connsiteX13" fmla="*/ 274595 w 604110"/>
                  <a:gd name="connsiteY13" fmla="*/ 89087 h 603052"/>
                  <a:gd name="connsiteX14" fmla="*/ 254001 w 604110"/>
                  <a:gd name="connsiteY14" fmla="*/ 115676 h 603052"/>
                  <a:gd name="connsiteX15" fmla="*/ 204436 w 604110"/>
                  <a:gd name="connsiteY15" fmla="*/ 136235 h 603052"/>
                  <a:gd name="connsiteX16" fmla="*/ 171073 w 604110"/>
                  <a:gd name="connsiteY16" fmla="*/ 131986 h 603052"/>
                  <a:gd name="connsiteX17" fmla="*/ 146771 w 604110"/>
                  <a:gd name="connsiteY17" fmla="*/ 107727 h 603052"/>
                  <a:gd name="connsiteX18" fmla="*/ 107916 w 604110"/>
                  <a:gd name="connsiteY18" fmla="*/ 146514 h 603052"/>
                  <a:gd name="connsiteX19" fmla="*/ 132218 w 604110"/>
                  <a:gd name="connsiteY19" fmla="*/ 170773 h 603052"/>
                  <a:gd name="connsiteX20" fmla="*/ 136474 w 604110"/>
                  <a:gd name="connsiteY20" fmla="*/ 204078 h 603052"/>
                  <a:gd name="connsiteX21" fmla="*/ 115879 w 604110"/>
                  <a:gd name="connsiteY21" fmla="*/ 253556 h 603052"/>
                  <a:gd name="connsiteX22" fmla="*/ 89244 w 604110"/>
                  <a:gd name="connsiteY22" fmla="*/ 274115 h 603052"/>
                  <a:gd name="connsiteX23" fmla="*/ 54919 w 604110"/>
                  <a:gd name="connsiteY23" fmla="*/ 274115 h 603052"/>
                  <a:gd name="connsiteX24" fmla="*/ 54919 w 604110"/>
                  <a:gd name="connsiteY24" fmla="*/ 328937 h 603052"/>
                  <a:gd name="connsiteX25" fmla="*/ 89244 w 604110"/>
                  <a:gd name="connsiteY25" fmla="*/ 328937 h 603052"/>
                  <a:gd name="connsiteX26" fmla="*/ 115879 w 604110"/>
                  <a:gd name="connsiteY26" fmla="*/ 349496 h 603052"/>
                  <a:gd name="connsiteX27" fmla="*/ 136474 w 604110"/>
                  <a:gd name="connsiteY27" fmla="*/ 398974 h 603052"/>
                  <a:gd name="connsiteX28" fmla="*/ 132218 w 604110"/>
                  <a:gd name="connsiteY28" fmla="*/ 432279 h 603052"/>
                  <a:gd name="connsiteX29" fmla="*/ 107916 w 604110"/>
                  <a:gd name="connsiteY29" fmla="*/ 456538 h 603052"/>
                  <a:gd name="connsiteX30" fmla="*/ 146771 w 604110"/>
                  <a:gd name="connsiteY30" fmla="*/ 495325 h 603052"/>
                  <a:gd name="connsiteX31" fmla="*/ 171073 w 604110"/>
                  <a:gd name="connsiteY31" fmla="*/ 471066 h 603052"/>
                  <a:gd name="connsiteX32" fmla="*/ 204436 w 604110"/>
                  <a:gd name="connsiteY32" fmla="*/ 466817 h 603052"/>
                  <a:gd name="connsiteX33" fmla="*/ 254001 w 604110"/>
                  <a:gd name="connsiteY33" fmla="*/ 487376 h 603052"/>
                  <a:gd name="connsiteX34" fmla="*/ 274595 w 604110"/>
                  <a:gd name="connsiteY34" fmla="*/ 513965 h 603052"/>
                  <a:gd name="connsiteX35" fmla="*/ 274595 w 604110"/>
                  <a:gd name="connsiteY35" fmla="*/ 548229 h 603052"/>
                  <a:gd name="connsiteX36" fmla="*/ 329515 w 604110"/>
                  <a:gd name="connsiteY36" fmla="*/ 548229 h 603052"/>
                  <a:gd name="connsiteX37" fmla="*/ 329515 w 604110"/>
                  <a:gd name="connsiteY37" fmla="*/ 513965 h 603052"/>
                  <a:gd name="connsiteX38" fmla="*/ 350109 w 604110"/>
                  <a:gd name="connsiteY38" fmla="*/ 487376 h 603052"/>
                  <a:gd name="connsiteX39" fmla="*/ 399674 w 604110"/>
                  <a:gd name="connsiteY39" fmla="*/ 466817 h 603052"/>
                  <a:gd name="connsiteX40" fmla="*/ 433037 w 604110"/>
                  <a:gd name="connsiteY40" fmla="*/ 471066 h 603052"/>
                  <a:gd name="connsiteX41" fmla="*/ 457339 w 604110"/>
                  <a:gd name="connsiteY41" fmla="*/ 495325 h 603052"/>
                  <a:gd name="connsiteX42" fmla="*/ 496194 w 604110"/>
                  <a:gd name="connsiteY42" fmla="*/ 456538 h 603052"/>
                  <a:gd name="connsiteX43" fmla="*/ 471892 w 604110"/>
                  <a:gd name="connsiteY43" fmla="*/ 432279 h 603052"/>
                  <a:gd name="connsiteX44" fmla="*/ 467636 w 604110"/>
                  <a:gd name="connsiteY44" fmla="*/ 398974 h 603052"/>
                  <a:gd name="connsiteX45" fmla="*/ 488231 w 604110"/>
                  <a:gd name="connsiteY45" fmla="*/ 349496 h 603052"/>
                  <a:gd name="connsiteX46" fmla="*/ 514866 w 604110"/>
                  <a:gd name="connsiteY46" fmla="*/ 328937 h 603052"/>
                  <a:gd name="connsiteX47" fmla="*/ 549191 w 604110"/>
                  <a:gd name="connsiteY47" fmla="*/ 328937 h 603052"/>
                  <a:gd name="connsiteX48" fmla="*/ 549191 w 604110"/>
                  <a:gd name="connsiteY48" fmla="*/ 274115 h 603052"/>
                  <a:gd name="connsiteX49" fmla="*/ 514866 w 604110"/>
                  <a:gd name="connsiteY49" fmla="*/ 274115 h 603052"/>
                  <a:gd name="connsiteX50" fmla="*/ 488231 w 604110"/>
                  <a:gd name="connsiteY50" fmla="*/ 253556 h 603052"/>
                  <a:gd name="connsiteX51" fmla="*/ 467636 w 604110"/>
                  <a:gd name="connsiteY51" fmla="*/ 204078 h 603052"/>
                  <a:gd name="connsiteX52" fmla="*/ 471892 w 604110"/>
                  <a:gd name="connsiteY52" fmla="*/ 170773 h 603052"/>
                  <a:gd name="connsiteX53" fmla="*/ 496194 w 604110"/>
                  <a:gd name="connsiteY53" fmla="*/ 146514 h 603052"/>
                  <a:gd name="connsiteX54" fmla="*/ 457339 w 604110"/>
                  <a:gd name="connsiteY54" fmla="*/ 107727 h 603052"/>
                  <a:gd name="connsiteX55" fmla="*/ 433037 w 604110"/>
                  <a:gd name="connsiteY55" fmla="*/ 131986 h 603052"/>
                  <a:gd name="connsiteX56" fmla="*/ 399674 w 604110"/>
                  <a:gd name="connsiteY56" fmla="*/ 136235 h 603052"/>
                  <a:gd name="connsiteX57" fmla="*/ 350109 w 604110"/>
                  <a:gd name="connsiteY57" fmla="*/ 115676 h 603052"/>
                  <a:gd name="connsiteX58" fmla="*/ 329515 w 604110"/>
                  <a:gd name="connsiteY58" fmla="*/ 89087 h 603052"/>
                  <a:gd name="connsiteX59" fmla="*/ 329515 w 604110"/>
                  <a:gd name="connsiteY59" fmla="*/ 54823 h 603052"/>
                  <a:gd name="connsiteX60" fmla="*/ 247136 w 604110"/>
                  <a:gd name="connsiteY60" fmla="*/ 0 h 603052"/>
                  <a:gd name="connsiteX61" fmla="*/ 356974 w 604110"/>
                  <a:gd name="connsiteY61" fmla="*/ 0 h 603052"/>
                  <a:gd name="connsiteX62" fmla="*/ 384434 w 604110"/>
                  <a:gd name="connsiteY62" fmla="*/ 27411 h 603052"/>
                  <a:gd name="connsiteX63" fmla="*/ 384434 w 604110"/>
                  <a:gd name="connsiteY63" fmla="*/ 68940 h 603052"/>
                  <a:gd name="connsiteX64" fmla="*/ 408598 w 604110"/>
                  <a:gd name="connsiteY64" fmla="*/ 78945 h 603052"/>
                  <a:gd name="connsiteX65" fmla="*/ 437980 w 604110"/>
                  <a:gd name="connsiteY65" fmla="*/ 49615 h 603052"/>
                  <a:gd name="connsiteX66" fmla="*/ 457339 w 604110"/>
                  <a:gd name="connsiteY66" fmla="*/ 41528 h 603052"/>
                  <a:gd name="connsiteX67" fmla="*/ 476835 w 604110"/>
                  <a:gd name="connsiteY67" fmla="*/ 49615 h 603052"/>
                  <a:gd name="connsiteX68" fmla="*/ 554408 w 604110"/>
                  <a:gd name="connsiteY68" fmla="*/ 127052 h 603052"/>
                  <a:gd name="connsiteX69" fmla="*/ 554408 w 604110"/>
                  <a:gd name="connsiteY69" fmla="*/ 165839 h 603052"/>
                  <a:gd name="connsiteX70" fmla="*/ 525026 w 604110"/>
                  <a:gd name="connsiteY70" fmla="*/ 195170 h 603052"/>
                  <a:gd name="connsiteX71" fmla="*/ 535049 w 604110"/>
                  <a:gd name="connsiteY71" fmla="*/ 219292 h 603052"/>
                  <a:gd name="connsiteX72" fmla="*/ 576650 w 604110"/>
                  <a:gd name="connsiteY72" fmla="*/ 219292 h 603052"/>
                  <a:gd name="connsiteX73" fmla="*/ 604110 w 604110"/>
                  <a:gd name="connsiteY73" fmla="*/ 246703 h 603052"/>
                  <a:gd name="connsiteX74" fmla="*/ 604110 w 604110"/>
                  <a:gd name="connsiteY74" fmla="*/ 356349 h 603052"/>
                  <a:gd name="connsiteX75" fmla="*/ 576650 w 604110"/>
                  <a:gd name="connsiteY75" fmla="*/ 383760 h 603052"/>
                  <a:gd name="connsiteX76" fmla="*/ 535187 w 604110"/>
                  <a:gd name="connsiteY76" fmla="*/ 383760 h 603052"/>
                  <a:gd name="connsiteX77" fmla="*/ 525026 w 604110"/>
                  <a:gd name="connsiteY77" fmla="*/ 407882 h 603052"/>
                  <a:gd name="connsiteX78" fmla="*/ 554408 w 604110"/>
                  <a:gd name="connsiteY78" fmla="*/ 437213 h 603052"/>
                  <a:gd name="connsiteX79" fmla="*/ 554408 w 604110"/>
                  <a:gd name="connsiteY79" fmla="*/ 476000 h 603052"/>
                  <a:gd name="connsiteX80" fmla="*/ 476835 w 604110"/>
                  <a:gd name="connsiteY80" fmla="*/ 553437 h 603052"/>
                  <a:gd name="connsiteX81" fmla="*/ 437980 w 604110"/>
                  <a:gd name="connsiteY81" fmla="*/ 553437 h 603052"/>
                  <a:gd name="connsiteX82" fmla="*/ 408598 w 604110"/>
                  <a:gd name="connsiteY82" fmla="*/ 524107 h 603052"/>
                  <a:gd name="connsiteX83" fmla="*/ 384434 w 604110"/>
                  <a:gd name="connsiteY83" fmla="*/ 534112 h 603052"/>
                  <a:gd name="connsiteX84" fmla="*/ 384434 w 604110"/>
                  <a:gd name="connsiteY84" fmla="*/ 575641 h 603052"/>
                  <a:gd name="connsiteX85" fmla="*/ 356974 w 604110"/>
                  <a:gd name="connsiteY85" fmla="*/ 603052 h 603052"/>
                  <a:gd name="connsiteX86" fmla="*/ 247136 w 604110"/>
                  <a:gd name="connsiteY86" fmla="*/ 603052 h 603052"/>
                  <a:gd name="connsiteX87" fmla="*/ 219676 w 604110"/>
                  <a:gd name="connsiteY87" fmla="*/ 575641 h 603052"/>
                  <a:gd name="connsiteX88" fmla="*/ 219676 w 604110"/>
                  <a:gd name="connsiteY88" fmla="*/ 534112 h 603052"/>
                  <a:gd name="connsiteX89" fmla="*/ 195512 w 604110"/>
                  <a:gd name="connsiteY89" fmla="*/ 524107 h 603052"/>
                  <a:gd name="connsiteX90" fmla="*/ 166130 w 604110"/>
                  <a:gd name="connsiteY90" fmla="*/ 553437 h 603052"/>
                  <a:gd name="connsiteX91" fmla="*/ 127275 w 604110"/>
                  <a:gd name="connsiteY91" fmla="*/ 553437 h 603052"/>
                  <a:gd name="connsiteX92" fmla="*/ 49702 w 604110"/>
                  <a:gd name="connsiteY92" fmla="*/ 476000 h 603052"/>
                  <a:gd name="connsiteX93" fmla="*/ 41601 w 604110"/>
                  <a:gd name="connsiteY93" fmla="*/ 456538 h 603052"/>
                  <a:gd name="connsiteX94" fmla="*/ 49702 w 604110"/>
                  <a:gd name="connsiteY94" fmla="*/ 437213 h 603052"/>
                  <a:gd name="connsiteX95" fmla="*/ 79083 w 604110"/>
                  <a:gd name="connsiteY95" fmla="*/ 407882 h 603052"/>
                  <a:gd name="connsiteX96" fmla="*/ 69061 w 604110"/>
                  <a:gd name="connsiteY96" fmla="*/ 383760 h 603052"/>
                  <a:gd name="connsiteX97" fmla="*/ 27460 w 604110"/>
                  <a:gd name="connsiteY97" fmla="*/ 383760 h 603052"/>
                  <a:gd name="connsiteX98" fmla="*/ 0 w 604110"/>
                  <a:gd name="connsiteY98" fmla="*/ 356349 h 603052"/>
                  <a:gd name="connsiteX99" fmla="*/ 0 w 604110"/>
                  <a:gd name="connsiteY99" fmla="*/ 246703 h 603052"/>
                  <a:gd name="connsiteX100" fmla="*/ 27460 w 604110"/>
                  <a:gd name="connsiteY100" fmla="*/ 219292 h 603052"/>
                  <a:gd name="connsiteX101" fmla="*/ 69061 w 604110"/>
                  <a:gd name="connsiteY101" fmla="*/ 219292 h 603052"/>
                  <a:gd name="connsiteX102" fmla="*/ 79083 w 604110"/>
                  <a:gd name="connsiteY102" fmla="*/ 195170 h 603052"/>
                  <a:gd name="connsiteX103" fmla="*/ 49702 w 604110"/>
                  <a:gd name="connsiteY103" fmla="*/ 165839 h 603052"/>
                  <a:gd name="connsiteX104" fmla="*/ 49702 w 604110"/>
                  <a:gd name="connsiteY104" fmla="*/ 127052 h 603052"/>
                  <a:gd name="connsiteX105" fmla="*/ 127275 w 604110"/>
                  <a:gd name="connsiteY105" fmla="*/ 49615 h 603052"/>
                  <a:gd name="connsiteX106" fmla="*/ 166130 w 604110"/>
                  <a:gd name="connsiteY106" fmla="*/ 49615 h 603052"/>
                  <a:gd name="connsiteX107" fmla="*/ 195512 w 604110"/>
                  <a:gd name="connsiteY107" fmla="*/ 78945 h 603052"/>
                  <a:gd name="connsiteX108" fmla="*/ 219676 w 604110"/>
                  <a:gd name="connsiteY108" fmla="*/ 68940 h 603052"/>
                  <a:gd name="connsiteX109" fmla="*/ 219676 w 604110"/>
                  <a:gd name="connsiteY109" fmla="*/ 27411 h 603052"/>
                  <a:gd name="connsiteX110" fmla="*/ 247136 w 604110"/>
                  <a:gd name="connsiteY110" fmla="*/ 0 h 6030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604110" h="603052">
                    <a:moveTo>
                      <a:pt x="360585" y="233916"/>
                    </a:moveTo>
                    <a:cubicBezTo>
                      <a:pt x="367621" y="233916"/>
                      <a:pt x="374658" y="236588"/>
                      <a:pt x="380012" y="241933"/>
                    </a:cubicBezTo>
                    <a:cubicBezTo>
                      <a:pt x="390721" y="252623"/>
                      <a:pt x="390721" y="270028"/>
                      <a:pt x="380012" y="280718"/>
                    </a:cubicBezTo>
                    <a:lnTo>
                      <a:pt x="297635" y="362947"/>
                    </a:lnTo>
                    <a:cubicBezTo>
                      <a:pt x="292281" y="368292"/>
                      <a:pt x="285279" y="371033"/>
                      <a:pt x="278277" y="371033"/>
                    </a:cubicBezTo>
                    <a:cubicBezTo>
                      <a:pt x="271137" y="371033"/>
                      <a:pt x="264135" y="368292"/>
                      <a:pt x="258781" y="362947"/>
                    </a:cubicBezTo>
                    <a:lnTo>
                      <a:pt x="222260" y="326355"/>
                    </a:lnTo>
                    <a:cubicBezTo>
                      <a:pt x="211414" y="315665"/>
                      <a:pt x="211414" y="298397"/>
                      <a:pt x="222260" y="287707"/>
                    </a:cubicBezTo>
                    <a:cubicBezTo>
                      <a:pt x="232969" y="276880"/>
                      <a:pt x="250268" y="276880"/>
                      <a:pt x="260977" y="287707"/>
                    </a:cubicBezTo>
                    <a:lnTo>
                      <a:pt x="278277" y="304838"/>
                    </a:lnTo>
                    <a:lnTo>
                      <a:pt x="341158" y="241933"/>
                    </a:lnTo>
                    <a:cubicBezTo>
                      <a:pt x="346512" y="236588"/>
                      <a:pt x="353549" y="233916"/>
                      <a:pt x="360585" y="233916"/>
                    </a:cubicBezTo>
                    <a:close/>
                    <a:moveTo>
                      <a:pt x="274595" y="54823"/>
                    </a:moveTo>
                    <a:lnTo>
                      <a:pt x="274595" y="89087"/>
                    </a:lnTo>
                    <a:cubicBezTo>
                      <a:pt x="274595" y="101696"/>
                      <a:pt x="266083" y="112524"/>
                      <a:pt x="254001" y="115676"/>
                    </a:cubicBezTo>
                    <a:cubicBezTo>
                      <a:pt x="236701" y="120199"/>
                      <a:pt x="219951" y="127052"/>
                      <a:pt x="204436" y="136235"/>
                    </a:cubicBezTo>
                    <a:cubicBezTo>
                      <a:pt x="193590" y="142540"/>
                      <a:pt x="179860" y="140895"/>
                      <a:pt x="171073" y="131986"/>
                    </a:cubicBezTo>
                    <a:lnTo>
                      <a:pt x="146771" y="107727"/>
                    </a:lnTo>
                    <a:lnTo>
                      <a:pt x="107916" y="146514"/>
                    </a:lnTo>
                    <a:lnTo>
                      <a:pt x="132218" y="170773"/>
                    </a:lnTo>
                    <a:cubicBezTo>
                      <a:pt x="141142" y="179545"/>
                      <a:pt x="142790" y="193251"/>
                      <a:pt x="136474" y="204078"/>
                    </a:cubicBezTo>
                    <a:cubicBezTo>
                      <a:pt x="127275" y="219566"/>
                      <a:pt x="120410" y="236287"/>
                      <a:pt x="115879" y="253556"/>
                    </a:cubicBezTo>
                    <a:cubicBezTo>
                      <a:pt x="112721" y="265617"/>
                      <a:pt x="101875" y="274115"/>
                      <a:pt x="89244" y="274115"/>
                    </a:cubicBezTo>
                    <a:lnTo>
                      <a:pt x="54919" y="274115"/>
                    </a:lnTo>
                    <a:lnTo>
                      <a:pt x="54919" y="328937"/>
                    </a:lnTo>
                    <a:lnTo>
                      <a:pt x="89244" y="328937"/>
                    </a:lnTo>
                    <a:cubicBezTo>
                      <a:pt x="101875" y="328937"/>
                      <a:pt x="112721" y="337435"/>
                      <a:pt x="115879" y="349496"/>
                    </a:cubicBezTo>
                    <a:cubicBezTo>
                      <a:pt x="120410" y="366765"/>
                      <a:pt x="127275" y="383486"/>
                      <a:pt x="136474" y="398974"/>
                    </a:cubicBezTo>
                    <a:cubicBezTo>
                      <a:pt x="142790" y="409801"/>
                      <a:pt x="141142" y="423507"/>
                      <a:pt x="132218" y="432279"/>
                    </a:cubicBezTo>
                    <a:lnTo>
                      <a:pt x="107916" y="456538"/>
                    </a:lnTo>
                    <a:lnTo>
                      <a:pt x="146771" y="495325"/>
                    </a:lnTo>
                    <a:lnTo>
                      <a:pt x="171073" y="471066"/>
                    </a:lnTo>
                    <a:cubicBezTo>
                      <a:pt x="179860" y="462157"/>
                      <a:pt x="193590" y="460512"/>
                      <a:pt x="204436" y="466817"/>
                    </a:cubicBezTo>
                    <a:cubicBezTo>
                      <a:pt x="219951" y="476000"/>
                      <a:pt x="236701" y="482853"/>
                      <a:pt x="254001" y="487376"/>
                    </a:cubicBezTo>
                    <a:cubicBezTo>
                      <a:pt x="266083" y="490528"/>
                      <a:pt x="274595" y="501356"/>
                      <a:pt x="274595" y="513965"/>
                    </a:cubicBezTo>
                    <a:lnTo>
                      <a:pt x="274595" y="548229"/>
                    </a:lnTo>
                    <a:lnTo>
                      <a:pt x="329515" y="548229"/>
                    </a:lnTo>
                    <a:lnTo>
                      <a:pt x="329515" y="513965"/>
                    </a:lnTo>
                    <a:cubicBezTo>
                      <a:pt x="329515" y="501356"/>
                      <a:pt x="338027" y="490528"/>
                      <a:pt x="350109" y="487376"/>
                    </a:cubicBezTo>
                    <a:cubicBezTo>
                      <a:pt x="367409" y="482853"/>
                      <a:pt x="384159" y="476000"/>
                      <a:pt x="399674" y="466817"/>
                    </a:cubicBezTo>
                    <a:cubicBezTo>
                      <a:pt x="410520" y="460512"/>
                      <a:pt x="424250" y="462157"/>
                      <a:pt x="433037" y="471066"/>
                    </a:cubicBezTo>
                    <a:lnTo>
                      <a:pt x="457339" y="495325"/>
                    </a:lnTo>
                    <a:lnTo>
                      <a:pt x="496194" y="456538"/>
                    </a:lnTo>
                    <a:lnTo>
                      <a:pt x="471892" y="432279"/>
                    </a:lnTo>
                    <a:cubicBezTo>
                      <a:pt x="462968" y="423507"/>
                      <a:pt x="461320" y="409801"/>
                      <a:pt x="467636" y="398974"/>
                    </a:cubicBezTo>
                    <a:cubicBezTo>
                      <a:pt x="476835" y="383486"/>
                      <a:pt x="483700" y="366765"/>
                      <a:pt x="488231" y="349496"/>
                    </a:cubicBezTo>
                    <a:cubicBezTo>
                      <a:pt x="491389" y="337435"/>
                      <a:pt x="502235" y="328937"/>
                      <a:pt x="514866" y="328937"/>
                    </a:cubicBezTo>
                    <a:lnTo>
                      <a:pt x="549191" y="328937"/>
                    </a:lnTo>
                    <a:lnTo>
                      <a:pt x="549191" y="274115"/>
                    </a:lnTo>
                    <a:lnTo>
                      <a:pt x="514866" y="274115"/>
                    </a:lnTo>
                    <a:cubicBezTo>
                      <a:pt x="502235" y="274115"/>
                      <a:pt x="491389" y="265617"/>
                      <a:pt x="488231" y="253556"/>
                    </a:cubicBezTo>
                    <a:cubicBezTo>
                      <a:pt x="483700" y="236287"/>
                      <a:pt x="476835" y="219566"/>
                      <a:pt x="467636" y="204078"/>
                    </a:cubicBezTo>
                    <a:cubicBezTo>
                      <a:pt x="461320" y="193251"/>
                      <a:pt x="462968" y="179545"/>
                      <a:pt x="471892" y="170773"/>
                    </a:cubicBezTo>
                    <a:lnTo>
                      <a:pt x="496194" y="146514"/>
                    </a:lnTo>
                    <a:lnTo>
                      <a:pt x="457339" y="107727"/>
                    </a:lnTo>
                    <a:lnTo>
                      <a:pt x="433037" y="131986"/>
                    </a:lnTo>
                    <a:cubicBezTo>
                      <a:pt x="424250" y="140895"/>
                      <a:pt x="410520" y="142540"/>
                      <a:pt x="399674" y="136235"/>
                    </a:cubicBezTo>
                    <a:cubicBezTo>
                      <a:pt x="384159" y="127052"/>
                      <a:pt x="367409" y="120199"/>
                      <a:pt x="350109" y="115676"/>
                    </a:cubicBezTo>
                    <a:cubicBezTo>
                      <a:pt x="338027" y="112524"/>
                      <a:pt x="329515" y="101696"/>
                      <a:pt x="329515" y="89087"/>
                    </a:cubicBezTo>
                    <a:lnTo>
                      <a:pt x="329515" y="54823"/>
                    </a:lnTo>
                    <a:close/>
                    <a:moveTo>
                      <a:pt x="247136" y="0"/>
                    </a:moveTo>
                    <a:lnTo>
                      <a:pt x="356974" y="0"/>
                    </a:lnTo>
                    <a:cubicBezTo>
                      <a:pt x="372077" y="0"/>
                      <a:pt x="384434" y="12335"/>
                      <a:pt x="384434" y="27411"/>
                    </a:cubicBezTo>
                    <a:lnTo>
                      <a:pt x="384434" y="68940"/>
                    </a:lnTo>
                    <a:cubicBezTo>
                      <a:pt x="392672" y="71818"/>
                      <a:pt x="400772" y="75107"/>
                      <a:pt x="408598" y="78945"/>
                    </a:cubicBezTo>
                    <a:lnTo>
                      <a:pt x="437980" y="49615"/>
                    </a:lnTo>
                    <a:cubicBezTo>
                      <a:pt x="443060" y="44407"/>
                      <a:pt x="450062" y="41528"/>
                      <a:pt x="457339" y="41528"/>
                    </a:cubicBezTo>
                    <a:cubicBezTo>
                      <a:pt x="464616" y="41528"/>
                      <a:pt x="471618" y="44407"/>
                      <a:pt x="476835" y="49615"/>
                    </a:cubicBezTo>
                    <a:lnTo>
                      <a:pt x="554408" y="127052"/>
                    </a:lnTo>
                    <a:cubicBezTo>
                      <a:pt x="565255" y="137743"/>
                      <a:pt x="565255" y="155149"/>
                      <a:pt x="554408" y="165839"/>
                    </a:cubicBezTo>
                    <a:lnTo>
                      <a:pt x="525026" y="195170"/>
                    </a:lnTo>
                    <a:cubicBezTo>
                      <a:pt x="528871" y="202982"/>
                      <a:pt x="532166" y="211068"/>
                      <a:pt x="535049" y="219292"/>
                    </a:cubicBezTo>
                    <a:lnTo>
                      <a:pt x="576650" y="219292"/>
                    </a:lnTo>
                    <a:cubicBezTo>
                      <a:pt x="591753" y="219292"/>
                      <a:pt x="604110" y="231627"/>
                      <a:pt x="604110" y="246703"/>
                    </a:cubicBezTo>
                    <a:lnTo>
                      <a:pt x="604110" y="356349"/>
                    </a:lnTo>
                    <a:cubicBezTo>
                      <a:pt x="604110" y="371425"/>
                      <a:pt x="591753" y="383760"/>
                      <a:pt x="576650" y="383760"/>
                    </a:cubicBezTo>
                    <a:lnTo>
                      <a:pt x="535187" y="383760"/>
                    </a:lnTo>
                    <a:cubicBezTo>
                      <a:pt x="532166" y="391984"/>
                      <a:pt x="528871" y="400070"/>
                      <a:pt x="525026" y="407882"/>
                    </a:cubicBezTo>
                    <a:lnTo>
                      <a:pt x="554408" y="437213"/>
                    </a:lnTo>
                    <a:cubicBezTo>
                      <a:pt x="565255" y="447903"/>
                      <a:pt x="565255" y="465309"/>
                      <a:pt x="554408" y="476000"/>
                    </a:cubicBezTo>
                    <a:lnTo>
                      <a:pt x="476835" y="553437"/>
                    </a:lnTo>
                    <a:cubicBezTo>
                      <a:pt x="466126" y="564265"/>
                      <a:pt x="448689" y="564265"/>
                      <a:pt x="437980" y="553437"/>
                    </a:cubicBezTo>
                    <a:lnTo>
                      <a:pt x="408598" y="524107"/>
                    </a:lnTo>
                    <a:cubicBezTo>
                      <a:pt x="400772" y="527945"/>
                      <a:pt x="392672" y="531234"/>
                      <a:pt x="384434" y="534112"/>
                    </a:cubicBezTo>
                    <a:lnTo>
                      <a:pt x="384434" y="575641"/>
                    </a:lnTo>
                    <a:cubicBezTo>
                      <a:pt x="384434" y="590717"/>
                      <a:pt x="372077" y="603052"/>
                      <a:pt x="356974" y="603052"/>
                    </a:cubicBezTo>
                    <a:lnTo>
                      <a:pt x="247136" y="603052"/>
                    </a:lnTo>
                    <a:cubicBezTo>
                      <a:pt x="232033" y="603052"/>
                      <a:pt x="219676" y="590717"/>
                      <a:pt x="219676" y="575641"/>
                    </a:cubicBezTo>
                    <a:lnTo>
                      <a:pt x="219676" y="534112"/>
                    </a:lnTo>
                    <a:cubicBezTo>
                      <a:pt x="211438" y="531234"/>
                      <a:pt x="203338" y="527945"/>
                      <a:pt x="195512" y="524107"/>
                    </a:cubicBezTo>
                    <a:lnTo>
                      <a:pt x="166130" y="553437"/>
                    </a:lnTo>
                    <a:cubicBezTo>
                      <a:pt x="155421" y="564265"/>
                      <a:pt x="137984" y="564265"/>
                      <a:pt x="127275" y="553437"/>
                    </a:cubicBezTo>
                    <a:lnTo>
                      <a:pt x="49702" y="476000"/>
                    </a:lnTo>
                    <a:cubicBezTo>
                      <a:pt x="44484" y="470792"/>
                      <a:pt x="41601" y="463802"/>
                      <a:pt x="41601" y="456538"/>
                    </a:cubicBezTo>
                    <a:cubicBezTo>
                      <a:pt x="41601" y="449274"/>
                      <a:pt x="44484" y="442284"/>
                      <a:pt x="49702" y="437213"/>
                    </a:cubicBezTo>
                    <a:lnTo>
                      <a:pt x="79083" y="407882"/>
                    </a:lnTo>
                    <a:cubicBezTo>
                      <a:pt x="75239" y="400070"/>
                      <a:pt x="71944" y="391984"/>
                      <a:pt x="69061" y="383760"/>
                    </a:cubicBezTo>
                    <a:lnTo>
                      <a:pt x="27460" y="383760"/>
                    </a:lnTo>
                    <a:cubicBezTo>
                      <a:pt x="12357" y="383760"/>
                      <a:pt x="0" y="371425"/>
                      <a:pt x="0" y="356349"/>
                    </a:cubicBezTo>
                    <a:lnTo>
                      <a:pt x="0" y="246703"/>
                    </a:lnTo>
                    <a:cubicBezTo>
                      <a:pt x="0" y="231627"/>
                      <a:pt x="12357" y="219292"/>
                      <a:pt x="27460" y="219292"/>
                    </a:cubicBezTo>
                    <a:lnTo>
                      <a:pt x="69061" y="219292"/>
                    </a:lnTo>
                    <a:cubicBezTo>
                      <a:pt x="71944" y="211068"/>
                      <a:pt x="75239" y="202982"/>
                      <a:pt x="79083" y="195170"/>
                    </a:cubicBezTo>
                    <a:lnTo>
                      <a:pt x="49702" y="165839"/>
                    </a:lnTo>
                    <a:cubicBezTo>
                      <a:pt x="38855" y="155149"/>
                      <a:pt x="38855" y="137743"/>
                      <a:pt x="49702" y="127052"/>
                    </a:cubicBezTo>
                    <a:lnTo>
                      <a:pt x="127275" y="49615"/>
                    </a:lnTo>
                    <a:cubicBezTo>
                      <a:pt x="137984" y="38787"/>
                      <a:pt x="155421" y="38787"/>
                      <a:pt x="166130" y="49615"/>
                    </a:cubicBezTo>
                    <a:lnTo>
                      <a:pt x="195512" y="78945"/>
                    </a:lnTo>
                    <a:cubicBezTo>
                      <a:pt x="203338" y="75107"/>
                      <a:pt x="211438" y="71818"/>
                      <a:pt x="219676" y="68940"/>
                    </a:cubicBezTo>
                    <a:lnTo>
                      <a:pt x="219676" y="27411"/>
                    </a:lnTo>
                    <a:cubicBezTo>
                      <a:pt x="219676" y="12335"/>
                      <a:pt x="232033" y="0"/>
                      <a:pt x="247136" y="0"/>
                    </a:cubicBezTo>
                    <a:close/>
                  </a:path>
                </a:pathLst>
              </a:custGeom>
              <a:solidFill>
                <a:schemeClr val="bg1"/>
              </a:solidFill>
              <a:ln>
                <a:noFill/>
              </a:ln>
            </p:spPr>
            <p:txBody>
              <a:bodyPr>
                <a:normAutofit fontScale="40000" lnSpcReduction="20000"/>
              </a:bodyPr>
              <a:lstStyle/>
              <a:p>
                <a:pPr>
                  <a:lnSpc>
                    <a:spcPct val="150000"/>
                  </a:lnSpc>
                </a:pPr>
                <a:endParaRPr lang="zh-CN" altLang="en-US" dirty="0">
                  <a:latin typeface="字魂105号-简雅黑" panose="00000500000000000000" pitchFamily="2" charset="-122"/>
                  <a:ea typeface="字魂105号-简雅黑" panose="00000500000000000000" pitchFamily="2" charset="-122"/>
                </a:endParaRPr>
              </a:p>
            </p:txBody>
          </p:sp>
          <p:sp>
            <p:nvSpPr>
              <p:cNvPr id="15" name="efficiency_158344">
                <a:extLst>
                  <a:ext uri="{FF2B5EF4-FFF2-40B4-BE49-F238E27FC236}">
                    <a16:creationId xmlns:a16="http://schemas.microsoft.com/office/drawing/2014/main" id="{F1C6268A-1FCE-4AA8-AF7A-93FF4F032D40}"/>
                  </a:ext>
                </a:extLst>
              </p:cNvPr>
              <p:cNvSpPr>
                <a:spLocks noChangeAspect="1"/>
              </p:cNvSpPr>
              <p:nvPr/>
            </p:nvSpPr>
            <p:spPr bwMode="auto">
              <a:xfrm rot="1498432">
                <a:off x="8920032" y="3120213"/>
                <a:ext cx="281779" cy="281286"/>
              </a:xfrm>
              <a:custGeom>
                <a:avLst/>
                <a:gdLst>
                  <a:gd name="connsiteX0" fmla="*/ 360585 w 604110"/>
                  <a:gd name="connsiteY0" fmla="*/ 233916 h 603052"/>
                  <a:gd name="connsiteX1" fmla="*/ 380012 w 604110"/>
                  <a:gd name="connsiteY1" fmla="*/ 241933 h 603052"/>
                  <a:gd name="connsiteX2" fmla="*/ 380012 w 604110"/>
                  <a:gd name="connsiteY2" fmla="*/ 280718 h 603052"/>
                  <a:gd name="connsiteX3" fmla="*/ 297635 w 604110"/>
                  <a:gd name="connsiteY3" fmla="*/ 362947 h 603052"/>
                  <a:gd name="connsiteX4" fmla="*/ 278277 w 604110"/>
                  <a:gd name="connsiteY4" fmla="*/ 371033 h 603052"/>
                  <a:gd name="connsiteX5" fmla="*/ 258781 w 604110"/>
                  <a:gd name="connsiteY5" fmla="*/ 362947 h 603052"/>
                  <a:gd name="connsiteX6" fmla="*/ 222260 w 604110"/>
                  <a:gd name="connsiteY6" fmla="*/ 326355 h 603052"/>
                  <a:gd name="connsiteX7" fmla="*/ 222260 w 604110"/>
                  <a:gd name="connsiteY7" fmla="*/ 287707 h 603052"/>
                  <a:gd name="connsiteX8" fmla="*/ 260977 w 604110"/>
                  <a:gd name="connsiteY8" fmla="*/ 287707 h 603052"/>
                  <a:gd name="connsiteX9" fmla="*/ 278277 w 604110"/>
                  <a:gd name="connsiteY9" fmla="*/ 304838 h 603052"/>
                  <a:gd name="connsiteX10" fmla="*/ 341158 w 604110"/>
                  <a:gd name="connsiteY10" fmla="*/ 241933 h 603052"/>
                  <a:gd name="connsiteX11" fmla="*/ 360585 w 604110"/>
                  <a:gd name="connsiteY11" fmla="*/ 233916 h 603052"/>
                  <a:gd name="connsiteX12" fmla="*/ 274595 w 604110"/>
                  <a:gd name="connsiteY12" fmla="*/ 54823 h 603052"/>
                  <a:gd name="connsiteX13" fmla="*/ 274595 w 604110"/>
                  <a:gd name="connsiteY13" fmla="*/ 89087 h 603052"/>
                  <a:gd name="connsiteX14" fmla="*/ 254001 w 604110"/>
                  <a:gd name="connsiteY14" fmla="*/ 115676 h 603052"/>
                  <a:gd name="connsiteX15" fmla="*/ 204436 w 604110"/>
                  <a:gd name="connsiteY15" fmla="*/ 136235 h 603052"/>
                  <a:gd name="connsiteX16" fmla="*/ 171073 w 604110"/>
                  <a:gd name="connsiteY16" fmla="*/ 131986 h 603052"/>
                  <a:gd name="connsiteX17" fmla="*/ 146771 w 604110"/>
                  <a:gd name="connsiteY17" fmla="*/ 107727 h 603052"/>
                  <a:gd name="connsiteX18" fmla="*/ 107916 w 604110"/>
                  <a:gd name="connsiteY18" fmla="*/ 146514 h 603052"/>
                  <a:gd name="connsiteX19" fmla="*/ 132218 w 604110"/>
                  <a:gd name="connsiteY19" fmla="*/ 170773 h 603052"/>
                  <a:gd name="connsiteX20" fmla="*/ 136474 w 604110"/>
                  <a:gd name="connsiteY20" fmla="*/ 204078 h 603052"/>
                  <a:gd name="connsiteX21" fmla="*/ 115879 w 604110"/>
                  <a:gd name="connsiteY21" fmla="*/ 253556 h 603052"/>
                  <a:gd name="connsiteX22" fmla="*/ 89244 w 604110"/>
                  <a:gd name="connsiteY22" fmla="*/ 274115 h 603052"/>
                  <a:gd name="connsiteX23" fmla="*/ 54919 w 604110"/>
                  <a:gd name="connsiteY23" fmla="*/ 274115 h 603052"/>
                  <a:gd name="connsiteX24" fmla="*/ 54919 w 604110"/>
                  <a:gd name="connsiteY24" fmla="*/ 328937 h 603052"/>
                  <a:gd name="connsiteX25" fmla="*/ 89244 w 604110"/>
                  <a:gd name="connsiteY25" fmla="*/ 328937 h 603052"/>
                  <a:gd name="connsiteX26" fmla="*/ 115879 w 604110"/>
                  <a:gd name="connsiteY26" fmla="*/ 349496 h 603052"/>
                  <a:gd name="connsiteX27" fmla="*/ 136474 w 604110"/>
                  <a:gd name="connsiteY27" fmla="*/ 398974 h 603052"/>
                  <a:gd name="connsiteX28" fmla="*/ 132218 w 604110"/>
                  <a:gd name="connsiteY28" fmla="*/ 432279 h 603052"/>
                  <a:gd name="connsiteX29" fmla="*/ 107916 w 604110"/>
                  <a:gd name="connsiteY29" fmla="*/ 456538 h 603052"/>
                  <a:gd name="connsiteX30" fmla="*/ 146771 w 604110"/>
                  <a:gd name="connsiteY30" fmla="*/ 495325 h 603052"/>
                  <a:gd name="connsiteX31" fmla="*/ 171073 w 604110"/>
                  <a:gd name="connsiteY31" fmla="*/ 471066 h 603052"/>
                  <a:gd name="connsiteX32" fmla="*/ 204436 w 604110"/>
                  <a:gd name="connsiteY32" fmla="*/ 466817 h 603052"/>
                  <a:gd name="connsiteX33" fmla="*/ 254001 w 604110"/>
                  <a:gd name="connsiteY33" fmla="*/ 487376 h 603052"/>
                  <a:gd name="connsiteX34" fmla="*/ 274595 w 604110"/>
                  <a:gd name="connsiteY34" fmla="*/ 513965 h 603052"/>
                  <a:gd name="connsiteX35" fmla="*/ 274595 w 604110"/>
                  <a:gd name="connsiteY35" fmla="*/ 548229 h 603052"/>
                  <a:gd name="connsiteX36" fmla="*/ 329515 w 604110"/>
                  <a:gd name="connsiteY36" fmla="*/ 548229 h 603052"/>
                  <a:gd name="connsiteX37" fmla="*/ 329515 w 604110"/>
                  <a:gd name="connsiteY37" fmla="*/ 513965 h 603052"/>
                  <a:gd name="connsiteX38" fmla="*/ 350109 w 604110"/>
                  <a:gd name="connsiteY38" fmla="*/ 487376 h 603052"/>
                  <a:gd name="connsiteX39" fmla="*/ 399674 w 604110"/>
                  <a:gd name="connsiteY39" fmla="*/ 466817 h 603052"/>
                  <a:gd name="connsiteX40" fmla="*/ 433037 w 604110"/>
                  <a:gd name="connsiteY40" fmla="*/ 471066 h 603052"/>
                  <a:gd name="connsiteX41" fmla="*/ 457339 w 604110"/>
                  <a:gd name="connsiteY41" fmla="*/ 495325 h 603052"/>
                  <a:gd name="connsiteX42" fmla="*/ 496194 w 604110"/>
                  <a:gd name="connsiteY42" fmla="*/ 456538 h 603052"/>
                  <a:gd name="connsiteX43" fmla="*/ 471892 w 604110"/>
                  <a:gd name="connsiteY43" fmla="*/ 432279 h 603052"/>
                  <a:gd name="connsiteX44" fmla="*/ 467636 w 604110"/>
                  <a:gd name="connsiteY44" fmla="*/ 398974 h 603052"/>
                  <a:gd name="connsiteX45" fmla="*/ 488231 w 604110"/>
                  <a:gd name="connsiteY45" fmla="*/ 349496 h 603052"/>
                  <a:gd name="connsiteX46" fmla="*/ 514866 w 604110"/>
                  <a:gd name="connsiteY46" fmla="*/ 328937 h 603052"/>
                  <a:gd name="connsiteX47" fmla="*/ 549191 w 604110"/>
                  <a:gd name="connsiteY47" fmla="*/ 328937 h 603052"/>
                  <a:gd name="connsiteX48" fmla="*/ 549191 w 604110"/>
                  <a:gd name="connsiteY48" fmla="*/ 274115 h 603052"/>
                  <a:gd name="connsiteX49" fmla="*/ 514866 w 604110"/>
                  <a:gd name="connsiteY49" fmla="*/ 274115 h 603052"/>
                  <a:gd name="connsiteX50" fmla="*/ 488231 w 604110"/>
                  <a:gd name="connsiteY50" fmla="*/ 253556 h 603052"/>
                  <a:gd name="connsiteX51" fmla="*/ 467636 w 604110"/>
                  <a:gd name="connsiteY51" fmla="*/ 204078 h 603052"/>
                  <a:gd name="connsiteX52" fmla="*/ 471892 w 604110"/>
                  <a:gd name="connsiteY52" fmla="*/ 170773 h 603052"/>
                  <a:gd name="connsiteX53" fmla="*/ 496194 w 604110"/>
                  <a:gd name="connsiteY53" fmla="*/ 146514 h 603052"/>
                  <a:gd name="connsiteX54" fmla="*/ 457339 w 604110"/>
                  <a:gd name="connsiteY54" fmla="*/ 107727 h 603052"/>
                  <a:gd name="connsiteX55" fmla="*/ 433037 w 604110"/>
                  <a:gd name="connsiteY55" fmla="*/ 131986 h 603052"/>
                  <a:gd name="connsiteX56" fmla="*/ 399674 w 604110"/>
                  <a:gd name="connsiteY56" fmla="*/ 136235 h 603052"/>
                  <a:gd name="connsiteX57" fmla="*/ 350109 w 604110"/>
                  <a:gd name="connsiteY57" fmla="*/ 115676 h 603052"/>
                  <a:gd name="connsiteX58" fmla="*/ 329515 w 604110"/>
                  <a:gd name="connsiteY58" fmla="*/ 89087 h 603052"/>
                  <a:gd name="connsiteX59" fmla="*/ 329515 w 604110"/>
                  <a:gd name="connsiteY59" fmla="*/ 54823 h 603052"/>
                  <a:gd name="connsiteX60" fmla="*/ 247136 w 604110"/>
                  <a:gd name="connsiteY60" fmla="*/ 0 h 603052"/>
                  <a:gd name="connsiteX61" fmla="*/ 356974 w 604110"/>
                  <a:gd name="connsiteY61" fmla="*/ 0 h 603052"/>
                  <a:gd name="connsiteX62" fmla="*/ 384434 w 604110"/>
                  <a:gd name="connsiteY62" fmla="*/ 27411 h 603052"/>
                  <a:gd name="connsiteX63" fmla="*/ 384434 w 604110"/>
                  <a:gd name="connsiteY63" fmla="*/ 68940 h 603052"/>
                  <a:gd name="connsiteX64" fmla="*/ 408598 w 604110"/>
                  <a:gd name="connsiteY64" fmla="*/ 78945 h 603052"/>
                  <a:gd name="connsiteX65" fmla="*/ 437980 w 604110"/>
                  <a:gd name="connsiteY65" fmla="*/ 49615 h 603052"/>
                  <a:gd name="connsiteX66" fmla="*/ 457339 w 604110"/>
                  <a:gd name="connsiteY66" fmla="*/ 41528 h 603052"/>
                  <a:gd name="connsiteX67" fmla="*/ 476835 w 604110"/>
                  <a:gd name="connsiteY67" fmla="*/ 49615 h 603052"/>
                  <a:gd name="connsiteX68" fmla="*/ 554408 w 604110"/>
                  <a:gd name="connsiteY68" fmla="*/ 127052 h 603052"/>
                  <a:gd name="connsiteX69" fmla="*/ 554408 w 604110"/>
                  <a:gd name="connsiteY69" fmla="*/ 165839 h 603052"/>
                  <a:gd name="connsiteX70" fmla="*/ 525026 w 604110"/>
                  <a:gd name="connsiteY70" fmla="*/ 195170 h 603052"/>
                  <a:gd name="connsiteX71" fmla="*/ 535049 w 604110"/>
                  <a:gd name="connsiteY71" fmla="*/ 219292 h 603052"/>
                  <a:gd name="connsiteX72" fmla="*/ 576650 w 604110"/>
                  <a:gd name="connsiteY72" fmla="*/ 219292 h 603052"/>
                  <a:gd name="connsiteX73" fmla="*/ 604110 w 604110"/>
                  <a:gd name="connsiteY73" fmla="*/ 246703 h 603052"/>
                  <a:gd name="connsiteX74" fmla="*/ 604110 w 604110"/>
                  <a:gd name="connsiteY74" fmla="*/ 356349 h 603052"/>
                  <a:gd name="connsiteX75" fmla="*/ 576650 w 604110"/>
                  <a:gd name="connsiteY75" fmla="*/ 383760 h 603052"/>
                  <a:gd name="connsiteX76" fmla="*/ 535187 w 604110"/>
                  <a:gd name="connsiteY76" fmla="*/ 383760 h 603052"/>
                  <a:gd name="connsiteX77" fmla="*/ 525026 w 604110"/>
                  <a:gd name="connsiteY77" fmla="*/ 407882 h 603052"/>
                  <a:gd name="connsiteX78" fmla="*/ 554408 w 604110"/>
                  <a:gd name="connsiteY78" fmla="*/ 437213 h 603052"/>
                  <a:gd name="connsiteX79" fmla="*/ 554408 w 604110"/>
                  <a:gd name="connsiteY79" fmla="*/ 476000 h 603052"/>
                  <a:gd name="connsiteX80" fmla="*/ 476835 w 604110"/>
                  <a:gd name="connsiteY80" fmla="*/ 553437 h 603052"/>
                  <a:gd name="connsiteX81" fmla="*/ 437980 w 604110"/>
                  <a:gd name="connsiteY81" fmla="*/ 553437 h 603052"/>
                  <a:gd name="connsiteX82" fmla="*/ 408598 w 604110"/>
                  <a:gd name="connsiteY82" fmla="*/ 524107 h 603052"/>
                  <a:gd name="connsiteX83" fmla="*/ 384434 w 604110"/>
                  <a:gd name="connsiteY83" fmla="*/ 534112 h 603052"/>
                  <a:gd name="connsiteX84" fmla="*/ 384434 w 604110"/>
                  <a:gd name="connsiteY84" fmla="*/ 575641 h 603052"/>
                  <a:gd name="connsiteX85" fmla="*/ 356974 w 604110"/>
                  <a:gd name="connsiteY85" fmla="*/ 603052 h 603052"/>
                  <a:gd name="connsiteX86" fmla="*/ 247136 w 604110"/>
                  <a:gd name="connsiteY86" fmla="*/ 603052 h 603052"/>
                  <a:gd name="connsiteX87" fmla="*/ 219676 w 604110"/>
                  <a:gd name="connsiteY87" fmla="*/ 575641 h 603052"/>
                  <a:gd name="connsiteX88" fmla="*/ 219676 w 604110"/>
                  <a:gd name="connsiteY88" fmla="*/ 534112 h 603052"/>
                  <a:gd name="connsiteX89" fmla="*/ 195512 w 604110"/>
                  <a:gd name="connsiteY89" fmla="*/ 524107 h 603052"/>
                  <a:gd name="connsiteX90" fmla="*/ 166130 w 604110"/>
                  <a:gd name="connsiteY90" fmla="*/ 553437 h 603052"/>
                  <a:gd name="connsiteX91" fmla="*/ 127275 w 604110"/>
                  <a:gd name="connsiteY91" fmla="*/ 553437 h 603052"/>
                  <a:gd name="connsiteX92" fmla="*/ 49702 w 604110"/>
                  <a:gd name="connsiteY92" fmla="*/ 476000 h 603052"/>
                  <a:gd name="connsiteX93" fmla="*/ 41601 w 604110"/>
                  <a:gd name="connsiteY93" fmla="*/ 456538 h 603052"/>
                  <a:gd name="connsiteX94" fmla="*/ 49702 w 604110"/>
                  <a:gd name="connsiteY94" fmla="*/ 437213 h 603052"/>
                  <a:gd name="connsiteX95" fmla="*/ 79083 w 604110"/>
                  <a:gd name="connsiteY95" fmla="*/ 407882 h 603052"/>
                  <a:gd name="connsiteX96" fmla="*/ 69061 w 604110"/>
                  <a:gd name="connsiteY96" fmla="*/ 383760 h 603052"/>
                  <a:gd name="connsiteX97" fmla="*/ 27460 w 604110"/>
                  <a:gd name="connsiteY97" fmla="*/ 383760 h 603052"/>
                  <a:gd name="connsiteX98" fmla="*/ 0 w 604110"/>
                  <a:gd name="connsiteY98" fmla="*/ 356349 h 603052"/>
                  <a:gd name="connsiteX99" fmla="*/ 0 w 604110"/>
                  <a:gd name="connsiteY99" fmla="*/ 246703 h 603052"/>
                  <a:gd name="connsiteX100" fmla="*/ 27460 w 604110"/>
                  <a:gd name="connsiteY100" fmla="*/ 219292 h 603052"/>
                  <a:gd name="connsiteX101" fmla="*/ 69061 w 604110"/>
                  <a:gd name="connsiteY101" fmla="*/ 219292 h 603052"/>
                  <a:gd name="connsiteX102" fmla="*/ 79083 w 604110"/>
                  <a:gd name="connsiteY102" fmla="*/ 195170 h 603052"/>
                  <a:gd name="connsiteX103" fmla="*/ 49702 w 604110"/>
                  <a:gd name="connsiteY103" fmla="*/ 165839 h 603052"/>
                  <a:gd name="connsiteX104" fmla="*/ 49702 w 604110"/>
                  <a:gd name="connsiteY104" fmla="*/ 127052 h 603052"/>
                  <a:gd name="connsiteX105" fmla="*/ 127275 w 604110"/>
                  <a:gd name="connsiteY105" fmla="*/ 49615 h 603052"/>
                  <a:gd name="connsiteX106" fmla="*/ 166130 w 604110"/>
                  <a:gd name="connsiteY106" fmla="*/ 49615 h 603052"/>
                  <a:gd name="connsiteX107" fmla="*/ 195512 w 604110"/>
                  <a:gd name="connsiteY107" fmla="*/ 78945 h 603052"/>
                  <a:gd name="connsiteX108" fmla="*/ 219676 w 604110"/>
                  <a:gd name="connsiteY108" fmla="*/ 68940 h 603052"/>
                  <a:gd name="connsiteX109" fmla="*/ 219676 w 604110"/>
                  <a:gd name="connsiteY109" fmla="*/ 27411 h 603052"/>
                  <a:gd name="connsiteX110" fmla="*/ 247136 w 604110"/>
                  <a:gd name="connsiteY110" fmla="*/ 0 h 6030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604110" h="603052">
                    <a:moveTo>
                      <a:pt x="360585" y="233916"/>
                    </a:moveTo>
                    <a:cubicBezTo>
                      <a:pt x="367621" y="233916"/>
                      <a:pt x="374658" y="236588"/>
                      <a:pt x="380012" y="241933"/>
                    </a:cubicBezTo>
                    <a:cubicBezTo>
                      <a:pt x="390721" y="252623"/>
                      <a:pt x="390721" y="270028"/>
                      <a:pt x="380012" y="280718"/>
                    </a:cubicBezTo>
                    <a:lnTo>
                      <a:pt x="297635" y="362947"/>
                    </a:lnTo>
                    <a:cubicBezTo>
                      <a:pt x="292281" y="368292"/>
                      <a:pt x="285279" y="371033"/>
                      <a:pt x="278277" y="371033"/>
                    </a:cubicBezTo>
                    <a:cubicBezTo>
                      <a:pt x="271137" y="371033"/>
                      <a:pt x="264135" y="368292"/>
                      <a:pt x="258781" y="362947"/>
                    </a:cubicBezTo>
                    <a:lnTo>
                      <a:pt x="222260" y="326355"/>
                    </a:lnTo>
                    <a:cubicBezTo>
                      <a:pt x="211414" y="315665"/>
                      <a:pt x="211414" y="298397"/>
                      <a:pt x="222260" y="287707"/>
                    </a:cubicBezTo>
                    <a:cubicBezTo>
                      <a:pt x="232969" y="276880"/>
                      <a:pt x="250268" y="276880"/>
                      <a:pt x="260977" y="287707"/>
                    </a:cubicBezTo>
                    <a:lnTo>
                      <a:pt x="278277" y="304838"/>
                    </a:lnTo>
                    <a:lnTo>
                      <a:pt x="341158" y="241933"/>
                    </a:lnTo>
                    <a:cubicBezTo>
                      <a:pt x="346512" y="236588"/>
                      <a:pt x="353549" y="233916"/>
                      <a:pt x="360585" y="233916"/>
                    </a:cubicBezTo>
                    <a:close/>
                    <a:moveTo>
                      <a:pt x="274595" y="54823"/>
                    </a:moveTo>
                    <a:lnTo>
                      <a:pt x="274595" y="89087"/>
                    </a:lnTo>
                    <a:cubicBezTo>
                      <a:pt x="274595" y="101696"/>
                      <a:pt x="266083" y="112524"/>
                      <a:pt x="254001" y="115676"/>
                    </a:cubicBezTo>
                    <a:cubicBezTo>
                      <a:pt x="236701" y="120199"/>
                      <a:pt x="219951" y="127052"/>
                      <a:pt x="204436" y="136235"/>
                    </a:cubicBezTo>
                    <a:cubicBezTo>
                      <a:pt x="193590" y="142540"/>
                      <a:pt x="179860" y="140895"/>
                      <a:pt x="171073" y="131986"/>
                    </a:cubicBezTo>
                    <a:lnTo>
                      <a:pt x="146771" y="107727"/>
                    </a:lnTo>
                    <a:lnTo>
                      <a:pt x="107916" y="146514"/>
                    </a:lnTo>
                    <a:lnTo>
                      <a:pt x="132218" y="170773"/>
                    </a:lnTo>
                    <a:cubicBezTo>
                      <a:pt x="141142" y="179545"/>
                      <a:pt x="142790" y="193251"/>
                      <a:pt x="136474" y="204078"/>
                    </a:cubicBezTo>
                    <a:cubicBezTo>
                      <a:pt x="127275" y="219566"/>
                      <a:pt x="120410" y="236287"/>
                      <a:pt x="115879" y="253556"/>
                    </a:cubicBezTo>
                    <a:cubicBezTo>
                      <a:pt x="112721" y="265617"/>
                      <a:pt x="101875" y="274115"/>
                      <a:pt x="89244" y="274115"/>
                    </a:cubicBezTo>
                    <a:lnTo>
                      <a:pt x="54919" y="274115"/>
                    </a:lnTo>
                    <a:lnTo>
                      <a:pt x="54919" y="328937"/>
                    </a:lnTo>
                    <a:lnTo>
                      <a:pt x="89244" y="328937"/>
                    </a:lnTo>
                    <a:cubicBezTo>
                      <a:pt x="101875" y="328937"/>
                      <a:pt x="112721" y="337435"/>
                      <a:pt x="115879" y="349496"/>
                    </a:cubicBezTo>
                    <a:cubicBezTo>
                      <a:pt x="120410" y="366765"/>
                      <a:pt x="127275" y="383486"/>
                      <a:pt x="136474" y="398974"/>
                    </a:cubicBezTo>
                    <a:cubicBezTo>
                      <a:pt x="142790" y="409801"/>
                      <a:pt x="141142" y="423507"/>
                      <a:pt x="132218" y="432279"/>
                    </a:cubicBezTo>
                    <a:lnTo>
                      <a:pt x="107916" y="456538"/>
                    </a:lnTo>
                    <a:lnTo>
                      <a:pt x="146771" y="495325"/>
                    </a:lnTo>
                    <a:lnTo>
                      <a:pt x="171073" y="471066"/>
                    </a:lnTo>
                    <a:cubicBezTo>
                      <a:pt x="179860" y="462157"/>
                      <a:pt x="193590" y="460512"/>
                      <a:pt x="204436" y="466817"/>
                    </a:cubicBezTo>
                    <a:cubicBezTo>
                      <a:pt x="219951" y="476000"/>
                      <a:pt x="236701" y="482853"/>
                      <a:pt x="254001" y="487376"/>
                    </a:cubicBezTo>
                    <a:cubicBezTo>
                      <a:pt x="266083" y="490528"/>
                      <a:pt x="274595" y="501356"/>
                      <a:pt x="274595" y="513965"/>
                    </a:cubicBezTo>
                    <a:lnTo>
                      <a:pt x="274595" y="548229"/>
                    </a:lnTo>
                    <a:lnTo>
                      <a:pt x="329515" y="548229"/>
                    </a:lnTo>
                    <a:lnTo>
                      <a:pt x="329515" y="513965"/>
                    </a:lnTo>
                    <a:cubicBezTo>
                      <a:pt x="329515" y="501356"/>
                      <a:pt x="338027" y="490528"/>
                      <a:pt x="350109" y="487376"/>
                    </a:cubicBezTo>
                    <a:cubicBezTo>
                      <a:pt x="367409" y="482853"/>
                      <a:pt x="384159" y="476000"/>
                      <a:pt x="399674" y="466817"/>
                    </a:cubicBezTo>
                    <a:cubicBezTo>
                      <a:pt x="410520" y="460512"/>
                      <a:pt x="424250" y="462157"/>
                      <a:pt x="433037" y="471066"/>
                    </a:cubicBezTo>
                    <a:lnTo>
                      <a:pt x="457339" y="495325"/>
                    </a:lnTo>
                    <a:lnTo>
                      <a:pt x="496194" y="456538"/>
                    </a:lnTo>
                    <a:lnTo>
                      <a:pt x="471892" y="432279"/>
                    </a:lnTo>
                    <a:cubicBezTo>
                      <a:pt x="462968" y="423507"/>
                      <a:pt x="461320" y="409801"/>
                      <a:pt x="467636" y="398974"/>
                    </a:cubicBezTo>
                    <a:cubicBezTo>
                      <a:pt x="476835" y="383486"/>
                      <a:pt x="483700" y="366765"/>
                      <a:pt x="488231" y="349496"/>
                    </a:cubicBezTo>
                    <a:cubicBezTo>
                      <a:pt x="491389" y="337435"/>
                      <a:pt x="502235" y="328937"/>
                      <a:pt x="514866" y="328937"/>
                    </a:cubicBezTo>
                    <a:lnTo>
                      <a:pt x="549191" y="328937"/>
                    </a:lnTo>
                    <a:lnTo>
                      <a:pt x="549191" y="274115"/>
                    </a:lnTo>
                    <a:lnTo>
                      <a:pt x="514866" y="274115"/>
                    </a:lnTo>
                    <a:cubicBezTo>
                      <a:pt x="502235" y="274115"/>
                      <a:pt x="491389" y="265617"/>
                      <a:pt x="488231" y="253556"/>
                    </a:cubicBezTo>
                    <a:cubicBezTo>
                      <a:pt x="483700" y="236287"/>
                      <a:pt x="476835" y="219566"/>
                      <a:pt x="467636" y="204078"/>
                    </a:cubicBezTo>
                    <a:cubicBezTo>
                      <a:pt x="461320" y="193251"/>
                      <a:pt x="462968" y="179545"/>
                      <a:pt x="471892" y="170773"/>
                    </a:cubicBezTo>
                    <a:lnTo>
                      <a:pt x="496194" y="146514"/>
                    </a:lnTo>
                    <a:lnTo>
                      <a:pt x="457339" y="107727"/>
                    </a:lnTo>
                    <a:lnTo>
                      <a:pt x="433037" y="131986"/>
                    </a:lnTo>
                    <a:cubicBezTo>
                      <a:pt x="424250" y="140895"/>
                      <a:pt x="410520" y="142540"/>
                      <a:pt x="399674" y="136235"/>
                    </a:cubicBezTo>
                    <a:cubicBezTo>
                      <a:pt x="384159" y="127052"/>
                      <a:pt x="367409" y="120199"/>
                      <a:pt x="350109" y="115676"/>
                    </a:cubicBezTo>
                    <a:cubicBezTo>
                      <a:pt x="338027" y="112524"/>
                      <a:pt x="329515" y="101696"/>
                      <a:pt x="329515" y="89087"/>
                    </a:cubicBezTo>
                    <a:lnTo>
                      <a:pt x="329515" y="54823"/>
                    </a:lnTo>
                    <a:close/>
                    <a:moveTo>
                      <a:pt x="247136" y="0"/>
                    </a:moveTo>
                    <a:lnTo>
                      <a:pt x="356974" y="0"/>
                    </a:lnTo>
                    <a:cubicBezTo>
                      <a:pt x="372077" y="0"/>
                      <a:pt x="384434" y="12335"/>
                      <a:pt x="384434" y="27411"/>
                    </a:cubicBezTo>
                    <a:lnTo>
                      <a:pt x="384434" y="68940"/>
                    </a:lnTo>
                    <a:cubicBezTo>
                      <a:pt x="392672" y="71818"/>
                      <a:pt x="400772" y="75107"/>
                      <a:pt x="408598" y="78945"/>
                    </a:cubicBezTo>
                    <a:lnTo>
                      <a:pt x="437980" y="49615"/>
                    </a:lnTo>
                    <a:cubicBezTo>
                      <a:pt x="443060" y="44407"/>
                      <a:pt x="450062" y="41528"/>
                      <a:pt x="457339" y="41528"/>
                    </a:cubicBezTo>
                    <a:cubicBezTo>
                      <a:pt x="464616" y="41528"/>
                      <a:pt x="471618" y="44407"/>
                      <a:pt x="476835" y="49615"/>
                    </a:cubicBezTo>
                    <a:lnTo>
                      <a:pt x="554408" y="127052"/>
                    </a:lnTo>
                    <a:cubicBezTo>
                      <a:pt x="565255" y="137743"/>
                      <a:pt x="565255" y="155149"/>
                      <a:pt x="554408" y="165839"/>
                    </a:cubicBezTo>
                    <a:lnTo>
                      <a:pt x="525026" y="195170"/>
                    </a:lnTo>
                    <a:cubicBezTo>
                      <a:pt x="528871" y="202982"/>
                      <a:pt x="532166" y="211068"/>
                      <a:pt x="535049" y="219292"/>
                    </a:cubicBezTo>
                    <a:lnTo>
                      <a:pt x="576650" y="219292"/>
                    </a:lnTo>
                    <a:cubicBezTo>
                      <a:pt x="591753" y="219292"/>
                      <a:pt x="604110" y="231627"/>
                      <a:pt x="604110" y="246703"/>
                    </a:cubicBezTo>
                    <a:lnTo>
                      <a:pt x="604110" y="356349"/>
                    </a:lnTo>
                    <a:cubicBezTo>
                      <a:pt x="604110" y="371425"/>
                      <a:pt x="591753" y="383760"/>
                      <a:pt x="576650" y="383760"/>
                    </a:cubicBezTo>
                    <a:lnTo>
                      <a:pt x="535187" y="383760"/>
                    </a:lnTo>
                    <a:cubicBezTo>
                      <a:pt x="532166" y="391984"/>
                      <a:pt x="528871" y="400070"/>
                      <a:pt x="525026" y="407882"/>
                    </a:cubicBezTo>
                    <a:lnTo>
                      <a:pt x="554408" y="437213"/>
                    </a:lnTo>
                    <a:cubicBezTo>
                      <a:pt x="565255" y="447903"/>
                      <a:pt x="565255" y="465309"/>
                      <a:pt x="554408" y="476000"/>
                    </a:cubicBezTo>
                    <a:lnTo>
                      <a:pt x="476835" y="553437"/>
                    </a:lnTo>
                    <a:cubicBezTo>
                      <a:pt x="466126" y="564265"/>
                      <a:pt x="448689" y="564265"/>
                      <a:pt x="437980" y="553437"/>
                    </a:cubicBezTo>
                    <a:lnTo>
                      <a:pt x="408598" y="524107"/>
                    </a:lnTo>
                    <a:cubicBezTo>
                      <a:pt x="400772" y="527945"/>
                      <a:pt x="392672" y="531234"/>
                      <a:pt x="384434" y="534112"/>
                    </a:cubicBezTo>
                    <a:lnTo>
                      <a:pt x="384434" y="575641"/>
                    </a:lnTo>
                    <a:cubicBezTo>
                      <a:pt x="384434" y="590717"/>
                      <a:pt x="372077" y="603052"/>
                      <a:pt x="356974" y="603052"/>
                    </a:cubicBezTo>
                    <a:lnTo>
                      <a:pt x="247136" y="603052"/>
                    </a:lnTo>
                    <a:cubicBezTo>
                      <a:pt x="232033" y="603052"/>
                      <a:pt x="219676" y="590717"/>
                      <a:pt x="219676" y="575641"/>
                    </a:cubicBezTo>
                    <a:lnTo>
                      <a:pt x="219676" y="534112"/>
                    </a:lnTo>
                    <a:cubicBezTo>
                      <a:pt x="211438" y="531234"/>
                      <a:pt x="203338" y="527945"/>
                      <a:pt x="195512" y="524107"/>
                    </a:cubicBezTo>
                    <a:lnTo>
                      <a:pt x="166130" y="553437"/>
                    </a:lnTo>
                    <a:cubicBezTo>
                      <a:pt x="155421" y="564265"/>
                      <a:pt x="137984" y="564265"/>
                      <a:pt x="127275" y="553437"/>
                    </a:cubicBezTo>
                    <a:lnTo>
                      <a:pt x="49702" y="476000"/>
                    </a:lnTo>
                    <a:cubicBezTo>
                      <a:pt x="44484" y="470792"/>
                      <a:pt x="41601" y="463802"/>
                      <a:pt x="41601" y="456538"/>
                    </a:cubicBezTo>
                    <a:cubicBezTo>
                      <a:pt x="41601" y="449274"/>
                      <a:pt x="44484" y="442284"/>
                      <a:pt x="49702" y="437213"/>
                    </a:cubicBezTo>
                    <a:lnTo>
                      <a:pt x="79083" y="407882"/>
                    </a:lnTo>
                    <a:cubicBezTo>
                      <a:pt x="75239" y="400070"/>
                      <a:pt x="71944" y="391984"/>
                      <a:pt x="69061" y="383760"/>
                    </a:cubicBezTo>
                    <a:lnTo>
                      <a:pt x="27460" y="383760"/>
                    </a:lnTo>
                    <a:cubicBezTo>
                      <a:pt x="12357" y="383760"/>
                      <a:pt x="0" y="371425"/>
                      <a:pt x="0" y="356349"/>
                    </a:cubicBezTo>
                    <a:lnTo>
                      <a:pt x="0" y="246703"/>
                    </a:lnTo>
                    <a:cubicBezTo>
                      <a:pt x="0" y="231627"/>
                      <a:pt x="12357" y="219292"/>
                      <a:pt x="27460" y="219292"/>
                    </a:cubicBezTo>
                    <a:lnTo>
                      <a:pt x="69061" y="219292"/>
                    </a:lnTo>
                    <a:cubicBezTo>
                      <a:pt x="71944" y="211068"/>
                      <a:pt x="75239" y="202982"/>
                      <a:pt x="79083" y="195170"/>
                    </a:cubicBezTo>
                    <a:lnTo>
                      <a:pt x="49702" y="165839"/>
                    </a:lnTo>
                    <a:cubicBezTo>
                      <a:pt x="38855" y="155149"/>
                      <a:pt x="38855" y="137743"/>
                      <a:pt x="49702" y="127052"/>
                    </a:cubicBezTo>
                    <a:lnTo>
                      <a:pt x="127275" y="49615"/>
                    </a:lnTo>
                    <a:cubicBezTo>
                      <a:pt x="137984" y="38787"/>
                      <a:pt x="155421" y="38787"/>
                      <a:pt x="166130" y="49615"/>
                    </a:cubicBezTo>
                    <a:lnTo>
                      <a:pt x="195512" y="78945"/>
                    </a:lnTo>
                    <a:cubicBezTo>
                      <a:pt x="203338" y="75107"/>
                      <a:pt x="211438" y="71818"/>
                      <a:pt x="219676" y="68940"/>
                    </a:cubicBezTo>
                    <a:lnTo>
                      <a:pt x="219676" y="27411"/>
                    </a:lnTo>
                    <a:cubicBezTo>
                      <a:pt x="219676" y="12335"/>
                      <a:pt x="232033" y="0"/>
                      <a:pt x="247136" y="0"/>
                    </a:cubicBezTo>
                    <a:close/>
                  </a:path>
                </a:pathLst>
              </a:custGeom>
              <a:solidFill>
                <a:schemeClr val="bg1"/>
              </a:solidFill>
              <a:ln>
                <a:noFill/>
              </a:ln>
            </p:spPr>
            <p:txBody>
              <a:bodyPr>
                <a:normAutofit fontScale="40000" lnSpcReduction="20000"/>
              </a:bodyPr>
              <a:lstStyle/>
              <a:p>
                <a:pPr>
                  <a:lnSpc>
                    <a:spcPct val="150000"/>
                  </a:lnSpc>
                </a:pPr>
                <a:endParaRPr lang="zh-CN" altLang="en-US" dirty="0">
                  <a:latin typeface="字魂105号-简雅黑" panose="00000500000000000000" pitchFamily="2" charset="-122"/>
                  <a:ea typeface="字魂105号-简雅黑" panose="00000500000000000000" pitchFamily="2" charset="-122"/>
                </a:endParaRPr>
              </a:p>
            </p:txBody>
          </p:sp>
        </p:grpSp>
      </p:grpSp>
      <p:sp>
        <p:nvSpPr>
          <p:cNvPr id="16" name="文本框 15">
            <a:extLst>
              <a:ext uri="{FF2B5EF4-FFF2-40B4-BE49-F238E27FC236}">
                <a16:creationId xmlns:a16="http://schemas.microsoft.com/office/drawing/2014/main" id="{43BE6F67-3E76-4DF0-B8E5-EBCC0064ABCB}"/>
              </a:ext>
            </a:extLst>
          </p:cNvPr>
          <p:cNvSpPr txBox="1"/>
          <p:nvPr/>
        </p:nvSpPr>
        <p:spPr>
          <a:xfrm>
            <a:off x="1019214" y="1277083"/>
            <a:ext cx="2263697" cy="523220"/>
          </a:xfrm>
          <a:prstGeom prst="rect">
            <a:avLst/>
          </a:prstGeom>
          <a:noFill/>
        </p:spPr>
        <p:txBody>
          <a:bodyPr wrap="square" rtlCol="0">
            <a:spAutoFit/>
          </a:bodyPr>
          <a:lstStyle/>
          <a:p>
            <a:pPr algn="ctr"/>
            <a:r>
              <a:rPr lang="zh-CN" altLang="en-US" sz="1400" dirty="0">
                <a:latin typeface="微软雅黑" panose="020B0503020204020204" pitchFamily="34" charset="-122"/>
                <a:ea typeface="微软雅黑" panose="020B0503020204020204" pitchFamily="34" charset="-122"/>
              </a:rPr>
              <a:t>接入网网管系统</a:t>
            </a:r>
            <a:r>
              <a:rPr lang="zh-CN" altLang="en-US" sz="1400" dirty="0">
                <a:latin typeface="字魂105号-简雅黑" panose="00000500000000000000" pitchFamily="2" charset="-122"/>
                <a:ea typeface="字魂105号-简雅黑" panose="00000500000000000000" pitchFamily="2" charset="-122"/>
              </a:rPr>
              <a:t>烟囱</a:t>
            </a:r>
            <a:r>
              <a:rPr lang="zh-CN" altLang="en-US" sz="1400" dirty="0">
                <a:latin typeface="微软雅黑" panose="020B0503020204020204" pitchFamily="34" charset="-122"/>
                <a:ea typeface="微软雅黑" panose="020B0503020204020204" pitchFamily="34" charset="-122"/>
              </a:rPr>
              <a:t>林立，</a:t>
            </a:r>
            <a:endParaRPr lang="en-US" altLang="zh-CN"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相互独立</a:t>
            </a:r>
          </a:p>
        </p:txBody>
      </p:sp>
      <p:sp>
        <p:nvSpPr>
          <p:cNvPr id="17" name="文本框 16">
            <a:extLst>
              <a:ext uri="{FF2B5EF4-FFF2-40B4-BE49-F238E27FC236}">
                <a16:creationId xmlns:a16="http://schemas.microsoft.com/office/drawing/2014/main" id="{8E0D77DE-D6B3-43BC-9CC3-B96448D7A6AF}"/>
              </a:ext>
            </a:extLst>
          </p:cNvPr>
          <p:cNvSpPr txBox="1"/>
          <p:nvPr/>
        </p:nvSpPr>
        <p:spPr>
          <a:xfrm>
            <a:off x="2762451" y="3124230"/>
            <a:ext cx="2593055" cy="523220"/>
          </a:xfrm>
          <a:prstGeom prst="rect">
            <a:avLst/>
          </a:prstGeom>
          <a:noFill/>
        </p:spPr>
        <p:txBody>
          <a:bodyPr wrap="square" rtlCol="0">
            <a:spAutoFit/>
          </a:bodyPr>
          <a:lstStyle/>
          <a:p>
            <a:pPr algn="ctr"/>
            <a:r>
              <a:rPr lang="zh-CN" altLang="en-US" sz="1400" dirty="0">
                <a:solidFill>
                  <a:srgbClr val="FF0000"/>
                </a:solidFill>
                <a:latin typeface="微软雅黑" panose="020B0503020204020204" pitchFamily="34" charset="-122"/>
                <a:ea typeface="微软雅黑" panose="020B0503020204020204" pitchFamily="34" charset="-122"/>
              </a:rPr>
              <a:t>各类管理平台冗杂</a:t>
            </a:r>
            <a:r>
              <a:rPr lang="zh-CN" altLang="en-US" sz="1400" dirty="0">
                <a:latin typeface="微软雅黑" panose="020B0503020204020204" pitchFamily="34" charset="-122"/>
                <a:ea typeface="微软雅黑" panose="020B0503020204020204" pitchFamily="34" charset="-122"/>
              </a:rPr>
              <a:t>，网管系统职责、功能重叠，不清晰</a:t>
            </a:r>
          </a:p>
        </p:txBody>
      </p:sp>
      <p:sp>
        <p:nvSpPr>
          <p:cNvPr id="18" name="文本框 17">
            <a:extLst>
              <a:ext uri="{FF2B5EF4-FFF2-40B4-BE49-F238E27FC236}">
                <a16:creationId xmlns:a16="http://schemas.microsoft.com/office/drawing/2014/main" id="{26DD4BC4-F03B-4B7E-BBA7-C6403D162AD8}"/>
              </a:ext>
            </a:extLst>
          </p:cNvPr>
          <p:cNvSpPr txBox="1"/>
          <p:nvPr/>
        </p:nvSpPr>
        <p:spPr>
          <a:xfrm>
            <a:off x="5753578" y="3124230"/>
            <a:ext cx="2263697" cy="523220"/>
          </a:xfrm>
          <a:prstGeom prst="rect">
            <a:avLst/>
          </a:prstGeom>
          <a:noFill/>
        </p:spPr>
        <p:txBody>
          <a:bodyPr wrap="square" rtlCol="0">
            <a:spAutoFit/>
          </a:bodyPr>
          <a:lstStyle/>
          <a:p>
            <a:pPr algn="ctr"/>
            <a:r>
              <a:rPr lang="zh-CN" altLang="en-US" sz="1400" dirty="0">
                <a:latin typeface="微软雅黑" panose="020B0503020204020204" pitchFamily="34" charset="-122"/>
                <a:ea typeface="微软雅黑" panose="020B0503020204020204" pitchFamily="34" charset="-122"/>
              </a:rPr>
              <a:t>下行管理到</a:t>
            </a:r>
            <a:r>
              <a:rPr lang="en-US" altLang="zh-CN" sz="1400" dirty="0">
                <a:latin typeface="微软雅黑" panose="020B0503020204020204" pitchFamily="34" charset="-122"/>
                <a:ea typeface="微软雅黑" panose="020B0503020204020204" pitchFamily="34" charset="-122"/>
              </a:rPr>
              <a:t>ONU</a:t>
            </a:r>
            <a:r>
              <a:rPr lang="zh-CN" altLang="en-US" sz="1400" dirty="0">
                <a:latin typeface="微软雅黑" panose="020B0503020204020204" pitchFamily="34" charset="-122"/>
                <a:ea typeface="微软雅黑" panose="020B0503020204020204" pitchFamily="34" charset="-122"/>
              </a:rPr>
              <a:t>，</a:t>
            </a:r>
            <a:r>
              <a:rPr lang="zh-CN" altLang="en-US" sz="1400" dirty="0">
                <a:solidFill>
                  <a:srgbClr val="FF0000"/>
                </a:solidFill>
                <a:latin typeface="微软雅黑" panose="020B0503020204020204" pitchFamily="34" charset="-122"/>
                <a:ea typeface="微软雅黑" panose="020B0503020204020204" pitchFamily="34" charset="-122"/>
              </a:rPr>
              <a:t>难以</a:t>
            </a:r>
            <a:r>
              <a:rPr lang="zh-CN" altLang="en-US" sz="1400" dirty="0">
                <a:latin typeface="微软雅黑" panose="020B0503020204020204" pitchFamily="34" charset="-122"/>
                <a:ea typeface="微软雅黑" panose="020B0503020204020204" pitchFamily="34" charset="-122"/>
              </a:rPr>
              <a:t>管理到家庭端</a:t>
            </a:r>
          </a:p>
        </p:txBody>
      </p:sp>
      <p:sp>
        <p:nvSpPr>
          <p:cNvPr id="21" name="文本框 20">
            <a:extLst>
              <a:ext uri="{FF2B5EF4-FFF2-40B4-BE49-F238E27FC236}">
                <a16:creationId xmlns:a16="http://schemas.microsoft.com/office/drawing/2014/main" id="{CE325242-D4A9-4DED-980A-0F448B563A4E}"/>
              </a:ext>
            </a:extLst>
          </p:cNvPr>
          <p:cNvSpPr txBox="1"/>
          <p:nvPr/>
        </p:nvSpPr>
        <p:spPr>
          <a:xfrm>
            <a:off x="8365358" y="1506358"/>
            <a:ext cx="2263697" cy="523220"/>
          </a:xfrm>
          <a:prstGeom prst="rect">
            <a:avLst/>
          </a:prstGeom>
          <a:noFill/>
        </p:spPr>
        <p:txBody>
          <a:bodyPr wrap="square" rtlCol="0">
            <a:spAutoFit/>
          </a:bodyPr>
          <a:lstStyle/>
          <a:p>
            <a:pPr algn="ctr"/>
            <a:r>
              <a:rPr lang="zh-CN" altLang="en-US" sz="1400" dirty="0">
                <a:latin typeface="微软雅黑" panose="020B0503020204020204" pitchFamily="34" charset="-122"/>
                <a:ea typeface="微软雅黑" panose="020B0503020204020204" pitchFamily="34" charset="-122"/>
              </a:rPr>
              <a:t>目前无法纳入整体端到端网络编排的架构</a:t>
            </a:r>
          </a:p>
        </p:txBody>
      </p:sp>
      <p:sp>
        <p:nvSpPr>
          <p:cNvPr id="22" name="文本框 21">
            <a:extLst>
              <a:ext uri="{FF2B5EF4-FFF2-40B4-BE49-F238E27FC236}">
                <a16:creationId xmlns:a16="http://schemas.microsoft.com/office/drawing/2014/main" id="{CFCBD400-1DAA-4A62-80C7-272007266257}"/>
              </a:ext>
            </a:extLst>
          </p:cNvPr>
          <p:cNvSpPr txBox="1"/>
          <p:nvPr/>
        </p:nvSpPr>
        <p:spPr>
          <a:xfrm>
            <a:off x="4380285" y="1155636"/>
            <a:ext cx="2263697" cy="523220"/>
          </a:xfrm>
          <a:prstGeom prst="rect">
            <a:avLst/>
          </a:prstGeom>
          <a:noFill/>
        </p:spPr>
        <p:txBody>
          <a:bodyPr wrap="square" rtlCol="0">
            <a:spAutoFit/>
          </a:bodyPr>
          <a:lstStyle/>
          <a:p>
            <a:pPr algn="ctr"/>
            <a:r>
              <a:rPr lang="zh-CN" altLang="en-US" sz="1400" dirty="0">
                <a:latin typeface="微软雅黑" panose="020B0503020204020204" pitchFamily="34" charset="-122"/>
                <a:ea typeface="微软雅黑" panose="020B0503020204020204" pitchFamily="34" charset="-122"/>
              </a:rPr>
              <a:t>客户业务需求响应慢，缺少协同运维</a:t>
            </a:r>
          </a:p>
        </p:txBody>
      </p:sp>
      <p:sp>
        <p:nvSpPr>
          <p:cNvPr id="23" name="文本框 22">
            <a:extLst>
              <a:ext uri="{FF2B5EF4-FFF2-40B4-BE49-F238E27FC236}">
                <a16:creationId xmlns:a16="http://schemas.microsoft.com/office/drawing/2014/main" id="{1D8B95CD-5FCB-44A7-B01F-1131DDACF71D}"/>
              </a:ext>
            </a:extLst>
          </p:cNvPr>
          <p:cNvSpPr txBox="1"/>
          <p:nvPr/>
        </p:nvSpPr>
        <p:spPr>
          <a:xfrm>
            <a:off x="1594936" y="4359847"/>
            <a:ext cx="9946706" cy="1750864"/>
          </a:xfrm>
          <a:prstGeom prst="rect">
            <a:avLst/>
          </a:prstGeom>
          <a:noFill/>
        </p:spPr>
        <p:txBody>
          <a:bodyPr wrap="square" rtlCol="0">
            <a:spAutoFit/>
          </a:bodyPr>
          <a:lstStyle/>
          <a:p>
            <a:pPr marL="285750" indent="-285750">
              <a:lnSpc>
                <a:spcPct val="200000"/>
              </a:lnSpc>
              <a:buClr>
                <a:schemeClr val="accent2"/>
              </a:buClr>
              <a:buSzPct val="150000"/>
              <a:buFont typeface="Wingdings" panose="05000000000000000000" pitchFamily="2" charset="2"/>
              <a:buChar char="ü"/>
            </a:pPr>
            <a:r>
              <a:rPr lang="zh-CN" altLang="en-US" sz="1400" dirty="0">
                <a:latin typeface="微软雅黑" panose="020B0503020204020204" pitchFamily="34" charset="-122"/>
                <a:ea typeface="微软雅黑" panose="020B0503020204020204" pitchFamily="34" charset="-122"/>
              </a:rPr>
              <a:t>统一的标准化的南向接口模型，实现</a:t>
            </a:r>
            <a:r>
              <a:rPr lang="en-US" altLang="zh-CN" sz="1400" dirty="0">
                <a:latin typeface="微软雅黑" panose="020B0503020204020204" pitchFamily="34" charset="-122"/>
                <a:ea typeface="微软雅黑" panose="020B0503020204020204" pitchFamily="34" charset="-122"/>
              </a:rPr>
              <a:t>OLT-ONU-</a:t>
            </a:r>
            <a:r>
              <a:rPr lang="zh-CN" altLang="en-US" sz="1400" dirty="0">
                <a:latin typeface="微软雅黑" panose="020B0503020204020204" pitchFamily="34" charset="-122"/>
                <a:ea typeface="微软雅黑" panose="020B0503020204020204" pitchFamily="34" charset="-122"/>
              </a:rPr>
              <a:t>家庭端的可管、可控、解耦</a:t>
            </a:r>
            <a:endParaRPr lang="en-US" altLang="zh-CN" sz="1400" dirty="0">
              <a:latin typeface="微软雅黑" panose="020B0503020204020204" pitchFamily="34" charset="-122"/>
              <a:ea typeface="微软雅黑" panose="020B0503020204020204" pitchFamily="34" charset="-122"/>
            </a:endParaRPr>
          </a:p>
          <a:p>
            <a:pPr marL="285750" indent="-285750">
              <a:lnSpc>
                <a:spcPct val="200000"/>
              </a:lnSpc>
              <a:buClr>
                <a:schemeClr val="accent2"/>
              </a:buClr>
              <a:buSzPct val="150000"/>
              <a:buFont typeface="Wingdings" panose="05000000000000000000" pitchFamily="2" charset="2"/>
              <a:buChar char="ü"/>
            </a:pPr>
            <a:r>
              <a:rPr lang="zh-CN" altLang="en-US" sz="1400" dirty="0">
                <a:latin typeface="微软雅黑" panose="020B0503020204020204" pitchFamily="34" charset="-122"/>
                <a:ea typeface="微软雅黑" panose="020B0503020204020204" pitchFamily="34" charset="-122"/>
              </a:rPr>
              <a:t>在统一的管控系统上引入</a:t>
            </a:r>
            <a:r>
              <a:rPr lang="en-US" altLang="zh-CN" sz="1400" dirty="0">
                <a:latin typeface="微软雅黑" panose="020B0503020204020204" pitchFamily="34" charset="-122"/>
                <a:ea typeface="微软雅黑" panose="020B0503020204020204" pitchFamily="34" charset="-122"/>
              </a:rPr>
              <a:t>AI</a:t>
            </a:r>
            <a:r>
              <a:rPr lang="zh-CN" altLang="en-US" sz="1400" dirty="0">
                <a:latin typeface="微软雅黑" panose="020B0503020204020204" pitchFamily="34" charset="-122"/>
                <a:ea typeface="微软雅黑" panose="020B0503020204020204" pitchFamily="34" charset="-122"/>
              </a:rPr>
              <a:t>等技术实现接入网络维规优的全流程简化，解决重复性工作，加快各类业务的自动开通效率</a:t>
            </a:r>
            <a:endParaRPr lang="en-US" altLang="zh-CN" sz="1400" dirty="0">
              <a:latin typeface="微软雅黑" panose="020B0503020204020204" pitchFamily="34" charset="-122"/>
              <a:ea typeface="微软雅黑" panose="020B0503020204020204" pitchFamily="34" charset="-122"/>
            </a:endParaRPr>
          </a:p>
          <a:p>
            <a:pPr marL="285750" indent="-285750">
              <a:lnSpc>
                <a:spcPct val="200000"/>
              </a:lnSpc>
              <a:buClr>
                <a:schemeClr val="accent2"/>
              </a:buClr>
              <a:buSzPct val="150000"/>
              <a:buFont typeface="Wingdings" panose="05000000000000000000" pitchFamily="2" charset="2"/>
              <a:buChar char="ü"/>
            </a:pPr>
            <a:r>
              <a:rPr lang="zh-CN" altLang="en-US" sz="1400" dirty="0">
                <a:latin typeface="微软雅黑" panose="020B0503020204020204" pitchFamily="34" charset="-122"/>
                <a:ea typeface="微软雅黑" panose="020B0503020204020204" pitchFamily="34" charset="-122"/>
              </a:rPr>
              <a:t>接入网是实现端到端全专业编排顶层设计的重要一环，同样要研究统一的标准化接入网管控北向接口模型</a:t>
            </a:r>
            <a:endParaRPr lang="en-US" altLang="zh-CN" sz="1400" dirty="0">
              <a:latin typeface="微软雅黑" panose="020B0503020204020204" pitchFamily="34" charset="-122"/>
              <a:ea typeface="微软雅黑" panose="020B0503020204020204" pitchFamily="34" charset="-122"/>
            </a:endParaRPr>
          </a:p>
          <a:p>
            <a:pPr marL="285750" indent="-285750">
              <a:lnSpc>
                <a:spcPct val="200000"/>
              </a:lnSpc>
              <a:buClr>
                <a:schemeClr val="accent2"/>
              </a:buClr>
              <a:buSzPct val="150000"/>
              <a:buFont typeface="Wingdings" panose="05000000000000000000" pitchFamily="2" charset="2"/>
              <a:buChar char="ü"/>
            </a:pPr>
            <a:r>
              <a:rPr lang="zh-CN" altLang="en-US" sz="1400" dirty="0">
                <a:latin typeface="微软雅黑" panose="020B0503020204020204" pitchFamily="34" charset="-122"/>
                <a:ea typeface="微软雅黑" panose="020B0503020204020204" pitchFamily="34" charset="-122"/>
              </a:rPr>
              <a:t>接入网络的质量直接影响家庭宽带、</a:t>
            </a:r>
            <a:r>
              <a:rPr lang="en-US" altLang="zh-CN" sz="1400" dirty="0">
                <a:latin typeface="微软雅黑" panose="020B0503020204020204" pitchFamily="34" charset="-122"/>
                <a:ea typeface="微软雅黑" panose="020B0503020204020204" pitchFamily="34" charset="-122"/>
              </a:rPr>
              <a:t>IPTV</a:t>
            </a:r>
            <a:r>
              <a:rPr lang="zh-CN" altLang="en-US" sz="1400" dirty="0">
                <a:latin typeface="微软雅黑" panose="020B0503020204020204" pitchFamily="34" charset="-122"/>
                <a:ea typeface="微软雅黑" panose="020B0503020204020204" pitchFamily="34" charset="-122"/>
              </a:rPr>
              <a:t>、专线等业务的客户体验，提高接入网整体质量等于提高联通产品的竞争力</a:t>
            </a:r>
            <a:endParaRPr lang="en-US" altLang="zh-CN" sz="1400" dirty="0">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93142734-1293-48E5-B683-2893A7044250}"/>
              </a:ext>
            </a:extLst>
          </p:cNvPr>
          <p:cNvSpPr txBox="1"/>
          <p:nvPr/>
        </p:nvSpPr>
        <p:spPr>
          <a:xfrm>
            <a:off x="165983" y="4496952"/>
            <a:ext cx="1131190" cy="400110"/>
          </a:xfrm>
          <a:prstGeom prst="rect">
            <a:avLst/>
          </a:prstGeom>
          <a:noFill/>
        </p:spPr>
        <p:txBody>
          <a:bodyPr wrap="square">
            <a:spAutoFit/>
          </a:bodyPr>
          <a:lstStyle/>
          <a:p>
            <a:r>
              <a:rPr lang="zh-CN" altLang="en-US" sz="2000" b="1" dirty="0">
                <a:ln w="6600">
                  <a:solidFill>
                    <a:schemeClr val="accent2"/>
                  </a:solidFill>
                  <a:prstDash val="solid"/>
                </a:ln>
                <a:solidFill>
                  <a:srgbClr val="FFFFFF"/>
                </a:solidFill>
                <a:effectLst>
                  <a:outerShdw dist="38100" dir="2700000" algn="tl" rotWithShape="0">
                    <a:schemeClr val="accent2"/>
                  </a:outerShdw>
                </a:effectLst>
              </a:rPr>
              <a:t>发力点</a:t>
            </a:r>
          </a:p>
        </p:txBody>
      </p:sp>
    </p:spTree>
    <p:extLst>
      <p:ext uri="{BB962C8B-B14F-4D97-AF65-F5344CB8AC3E}">
        <p14:creationId xmlns:p14="http://schemas.microsoft.com/office/powerpoint/2010/main" val="24245779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161DF33F-5E10-4E8F-8A27-C6F7169CAB34}"/>
              </a:ext>
            </a:extLst>
          </p:cNvPr>
          <p:cNvSpPr>
            <a:spLocks noGrp="1"/>
          </p:cNvSpPr>
          <p:nvPr>
            <p:ph type="body" sz="quarter" idx="12"/>
          </p:nvPr>
        </p:nvSpPr>
        <p:spPr/>
        <p:txBody>
          <a:bodyPr/>
          <a:lstStyle/>
          <a:p>
            <a:r>
              <a:rPr lang="zh-CN" altLang="en-US" dirty="0"/>
              <a:t>初步思路</a:t>
            </a:r>
            <a:r>
              <a:rPr lang="en-US" altLang="zh-CN" dirty="0"/>
              <a:t>——</a:t>
            </a:r>
            <a:r>
              <a:rPr lang="zh-CN" altLang="en-US" dirty="0"/>
              <a:t>单专业角度</a:t>
            </a:r>
          </a:p>
        </p:txBody>
      </p:sp>
      <p:grpSp>
        <p:nvGrpSpPr>
          <p:cNvPr id="49" name="组合 48">
            <a:extLst>
              <a:ext uri="{FF2B5EF4-FFF2-40B4-BE49-F238E27FC236}">
                <a16:creationId xmlns:a16="http://schemas.microsoft.com/office/drawing/2014/main" id="{8CC57608-7A21-424E-BCB3-AFF9CA36E17B}"/>
              </a:ext>
            </a:extLst>
          </p:cNvPr>
          <p:cNvGrpSpPr/>
          <p:nvPr/>
        </p:nvGrpSpPr>
        <p:grpSpPr>
          <a:xfrm>
            <a:off x="23031" y="4436407"/>
            <a:ext cx="2127684" cy="1760445"/>
            <a:chOff x="23031" y="4436407"/>
            <a:chExt cx="2127684" cy="1760445"/>
          </a:xfrm>
        </p:grpSpPr>
        <p:sp>
          <p:nvSpPr>
            <p:cNvPr id="4" name="云形 3">
              <a:extLst>
                <a:ext uri="{FF2B5EF4-FFF2-40B4-BE49-F238E27FC236}">
                  <a16:creationId xmlns:a16="http://schemas.microsoft.com/office/drawing/2014/main" id="{8EDAB005-6A81-4787-89A7-F1477F88F78F}"/>
                </a:ext>
              </a:extLst>
            </p:cNvPr>
            <p:cNvSpPr/>
            <p:nvPr/>
          </p:nvSpPr>
          <p:spPr>
            <a:xfrm>
              <a:off x="23031" y="4436407"/>
              <a:ext cx="2127684" cy="1760445"/>
            </a:xfrm>
            <a:prstGeom prst="cloud">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云形 4">
              <a:extLst>
                <a:ext uri="{FF2B5EF4-FFF2-40B4-BE49-F238E27FC236}">
                  <a16:creationId xmlns:a16="http://schemas.microsoft.com/office/drawing/2014/main" id="{89F7BB07-0481-4C20-BD3B-C51DEAC0570D}"/>
                </a:ext>
              </a:extLst>
            </p:cNvPr>
            <p:cNvSpPr/>
            <p:nvPr/>
          </p:nvSpPr>
          <p:spPr>
            <a:xfrm>
              <a:off x="529463" y="4649320"/>
              <a:ext cx="1059765" cy="452048"/>
            </a:xfrm>
            <a:prstGeom prst="cloud">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OLT</a:t>
              </a:r>
              <a:endParaRPr lang="zh-CN" altLang="en-US" dirty="0"/>
            </a:p>
          </p:txBody>
        </p:sp>
        <p:sp>
          <p:nvSpPr>
            <p:cNvPr id="6" name="立方体 5">
              <a:extLst>
                <a:ext uri="{FF2B5EF4-FFF2-40B4-BE49-F238E27FC236}">
                  <a16:creationId xmlns:a16="http://schemas.microsoft.com/office/drawing/2014/main" id="{F02482EF-CB04-42D8-B352-4AD148BB6E38}"/>
                </a:ext>
              </a:extLst>
            </p:cNvPr>
            <p:cNvSpPr/>
            <p:nvPr/>
          </p:nvSpPr>
          <p:spPr>
            <a:xfrm>
              <a:off x="752752" y="5196935"/>
              <a:ext cx="613186" cy="232428"/>
            </a:xfrm>
            <a:prstGeom prst="cube">
              <a:avLst>
                <a:gd name="adj" fmla="val 8962"/>
              </a:avLst>
            </a:prstGeom>
            <a:solidFill>
              <a:schemeClr val="accent2">
                <a:lumMod val="60000"/>
                <a:lumOff val="40000"/>
              </a:schemeClr>
            </a:solidFill>
            <a:ln>
              <a:noFill/>
            </a:ln>
            <a:scene3d>
              <a:camera prst="perspectiveLef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ODN</a:t>
              </a:r>
              <a:endParaRPr lang="zh-CN" altLang="en-US" sz="1600" dirty="0"/>
            </a:p>
          </p:txBody>
        </p:sp>
        <p:sp>
          <p:nvSpPr>
            <p:cNvPr id="7" name="矩形 6">
              <a:extLst>
                <a:ext uri="{FF2B5EF4-FFF2-40B4-BE49-F238E27FC236}">
                  <a16:creationId xmlns:a16="http://schemas.microsoft.com/office/drawing/2014/main" id="{381B16D3-BAD6-40B5-B15E-3ED3CC3F5971}"/>
                </a:ext>
              </a:extLst>
            </p:cNvPr>
            <p:cNvSpPr/>
            <p:nvPr/>
          </p:nvSpPr>
          <p:spPr>
            <a:xfrm>
              <a:off x="1220372" y="5539554"/>
              <a:ext cx="580913" cy="2850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ONU</a:t>
              </a:r>
              <a:endParaRPr lang="zh-CN" altLang="en-US" sz="1600" dirty="0"/>
            </a:p>
          </p:txBody>
        </p:sp>
        <p:sp>
          <p:nvSpPr>
            <p:cNvPr id="9" name="矩形 8">
              <a:extLst>
                <a:ext uri="{FF2B5EF4-FFF2-40B4-BE49-F238E27FC236}">
                  <a16:creationId xmlns:a16="http://schemas.microsoft.com/office/drawing/2014/main" id="{72814085-4AE5-40DC-B6A1-66FA9E5FC68C}"/>
                </a:ext>
              </a:extLst>
            </p:cNvPr>
            <p:cNvSpPr/>
            <p:nvPr/>
          </p:nvSpPr>
          <p:spPr>
            <a:xfrm>
              <a:off x="183132" y="5492827"/>
              <a:ext cx="580913" cy="2850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ONU</a:t>
              </a:r>
              <a:endParaRPr lang="zh-CN" altLang="en-US" sz="1600" dirty="0"/>
            </a:p>
          </p:txBody>
        </p:sp>
        <p:cxnSp>
          <p:nvCxnSpPr>
            <p:cNvPr id="10" name="直接连接符 9">
              <a:extLst>
                <a:ext uri="{FF2B5EF4-FFF2-40B4-BE49-F238E27FC236}">
                  <a16:creationId xmlns:a16="http://schemas.microsoft.com/office/drawing/2014/main" id="{C72303EB-257E-4F1A-B95A-FC67D73418A3}"/>
                </a:ext>
              </a:extLst>
            </p:cNvPr>
            <p:cNvCxnSpPr>
              <a:cxnSpLocks/>
              <a:stCxn id="5" idx="1"/>
              <a:endCxn id="6" idx="1"/>
            </p:cNvCxnSpPr>
            <p:nvPr/>
          </p:nvCxnSpPr>
          <p:spPr>
            <a:xfrm flipH="1">
              <a:off x="1048930" y="5100887"/>
              <a:ext cx="10416" cy="116878"/>
            </a:xfrm>
            <a:prstGeom prst="line">
              <a:avLst/>
            </a:prstGeom>
          </p:spPr>
          <p:style>
            <a:lnRef idx="1">
              <a:schemeClr val="dk1"/>
            </a:lnRef>
            <a:fillRef idx="0">
              <a:schemeClr val="dk1"/>
            </a:fillRef>
            <a:effectRef idx="0">
              <a:schemeClr val="dk1"/>
            </a:effectRef>
            <a:fontRef idx="minor">
              <a:schemeClr val="tx1"/>
            </a:fontRef>
          </p:style>
        </p:cxnSp>
        <p:cxnSp>
          <p:nvCxnSpPr>
            <p:cNvPr id="12" name="直接连接符 11">
              <a:extLst>
                <a:ext uri="{FF2B5EF4-FFF2-40B4-BE49-F238E27FC236}">
                  <a16:creationId xmlns:a16="http://schemas.microsoft.com/office/drawing/2014/main" id="{E1EA420C-A217-4181-8791-7C611B0AA079}"/>
                </a:ext>
              </a:extLst>
            </p:cNvPr>
            <p:cNvCxnSpPr>
              <a:cxnSpLocks/>
              <a:stCxn id="6" idx="3"/>
              <a:endCxn id="7" idx="0"/>
            </p:cNvCxnSpPr>
            <p:nvPr/>
          </p:nvCxnSpPr>
          <p:spPr>
            <a:xfrm>
              <a:off x="1048930" y="5429363"/>
              <a:ext cx="461899" cy="110191"/>
            </a:xfrm>
            <a:prstGeom prst="line">
              <a:avLst/>
            </a:prstGeom>
          </p:spPr>
          <p:style>
            <a:lnRef idx="1">
              <a:schemeClr val="dk1"/>
            </a:lnRef>
            <a:fillRef idx="0">
              <a:schemeClr val="dk1"/>
            </a:fillRef>
            <a:effectRef idx="0">
              <a:schemeClr val="dk1"/>
            </a:effectRef>
            <a:fontRef idx="minor">
              <a:schemeClr val="tx1"/>
            </a:fontRef>
          </p:style>
        </p:cxnSp>
        <p:cxnSp>
          <p:nvCxnSpPr>
            <p:cNvPr id="13" name="直接连接符 12">
              <a:extLst>
                <a:ext uri="{FF2B5EF4-FFF2-40B4-BE49-F238E27FC236}">
                  <a16:creationId xmlns:a16="http://schemas.microsoft.com/office/drawing/2014/main" id="{C92A557A-1A65-437E-B41C-AE6833DD557C}"/>
                </a:ext>
              </a:extLst>
            </p:cNvPr>
            <p:cNvCxnSpPr>
              <a:cxnSpLocks/>
              <a:stCxn id="6" idx="3"/>
              <a:endCxn id="9" idx="0"/>
            </p:cNvCxnSpPr>
            <p:nvPr/>
          </p:nvCxnSpPr>
          <p:spPr>
            <a:xfrm flipH="1">
              <a:off x="473589" y="5429363"/>
              <a:ext cx="575341" cy="63464"/>
            </a:xfrm>
            <a:prstGeom prst="line">
              <a:avLst/>
            </a:prstGeom>
          </p:spPr>
          <p:style>
            <a:lnRef idx="1">
              <a:schemeClr val="dk1"/>
            </a:lnRef>
            <a:fillRef idx="0">
              <a:schemeClr val="dk1"/>
            </a:fillRef>
            <a:effectRef idx="0">
              <a:schemeClr val="dk1"/>
            </a:effectRef>
            <a:fontRef idx="minor">
              <a:schemeClr val="tx1"/>
            </a:fontRef>
          </p:style>
        </p:cxnSp>
        <p:sp>
          <p:nvSpPr>
            <p:cNvPr id="14" name="文本框 13">
              <a:extLst>
                <a:ext uri="{FF2B5EF4-FFF2-40B4-BE49-F238E27FC236}">
                  <a16:creationId xmlns:a16="http://schemas.microsoft.com/office/drawing/2014/main" id="{8B34E355-04B1-4158-B0C8-23689E0ADDB8}"/>
                </a:ext>
              </a:extLst>
            </p:cNvPr>
            <p:cNvSpPr txBox="1"/>
            <p:nvPr/>
          </p:nvSpPr>
          <p:spPr>
            <a:xfrm>
              <a:off x="662222" y="5686131"/>
              <a:ext cx="527125" cy="276999"/>
            </a:xfrm>
            <a:prstGeom prst="rect">
              <a:avLst/>
            </a:prstGeom>
            <a:noFill/>
          </p:spPr>
          <p:txBody>
            <a:bodyPr wrap="square" rtlCol="0">
              <a:spAutoFit/>
            </a:bodyPr>
            <a:lstStyle/>
            <a:p>
              <a:pPr algn="ctr"/>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grpSp>
      <p:sp>
        <p:nvSpPr>
          <p:cNvPr id="15" name="矩形: 圆角 14">
            <a:extLst>
              <a:ext uri="{FF2B5EF4-FFF2-40B4-BE49-F238E27FC236}">
                <a16:creationId xmlns:a16="http://schemas.microsoft.com/office/drawing/2014/main" id="{4BBAD56F-44F8-4D42-BE9A-04A041B68D30}"/>
              </a:ext>
            </a:extLst>
          </p:cNvPr>
          <p:cNvSpPr/>
          <p:nvPr/>
        </p:nvSpPr>
        <p:spPr>
          <a:xfrm>
            <a:off x="1428825" y="2904618"/>
            <a:ext cx="2127684" cy="355003"/>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统一接入网管控系统</a:t>
            </a:r>
          </a:p>
        </p:txBody>
      </p:sp>
      <p:cxnSp>
        <p:nvCxnSpPr>
          <p:cNvPr id="17" name="直接连接符 16">
            <a:extLst>
              <a:ext uri="{FF2B5EF4-FFF2-40B4-BE49-F238E27FC236}">
                <a16:creationId xmlns:a16="http://schemas.microsoft.com/office/drawing/2014/main" id="{C8484731-4E00-4DBB-A533-98CED0C3C8F0}"/>
              </a:ext>
            </a:extLst>
          </p:cNvPr>
          <p:cNvCxnSpPr>
            <a:cxnSpLocks/>
            <a:stCxn id="62" idx="2"/>
            <a:endCxn id="4" idx="3"/>
          </p:cNvCxnSpPr>
          <p:nvPr/>
        </p:nvCxnSpPr>
        <p:spPr>
          <a:xfrm>
            <a:off x="1086873" y="4039813"/>
            <a:ext cx="0" cy="497249"/>
          </a:xfrm>
          <a:prstGeom prst="line">
            <a:avLst/>
          </a:prstGeom>
        </p:spPr>
        <p:style>
          <a:lnRef idx="1">
            <a:schemeClr val="dk1"/>
          </a:lnRef>
          <a:fillRef idx="0">
            <a:schemeClr val="dk1"/>
          </a:fillRef>
          <a:effectRef idx="0">
            <a:schemeClr val="dk1"/>
          </a:effectRef>
          <a:fontRef idx="minor">
            <a:schemeClr val="tx1"/>
          </a:fontRef>
        </p:style>
      </p:cxnSp>
      <p:sp>
        <p:nvSpPr>
          <p:cNvPr id="19" name="云形 18">
            <a:extLst>
              <a:ext uri="{FF2B5EF4-FFF2-40B4-BE49-F238E27FC236}">
                <a16:creationId xmlns:a16="http://schemas.microsoft.com/office/drawing/2014/main" id="{6337D5B4-189C-4A57-87AA-131C3DB4F603}"/>
              </a:ext>
            </a:extLst>
          </p:cNvPr>
          <p:cNvSpPr/>
          <p:nvPr/>
        </p:nvSpPr>
        <p:spPr>
          <a:xfrm>
            <a:off x="1225724" y="2052110"/>
            <a:ext cx="2557465" cy="558388"/>
          </a:xfrm>
          <a:prstGeom prst="cloud">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上层工单系统等</a:t>
            </a:r>
          </a:p>
        </p:txBody>
      </p:sp>
      <p:cxnSp>
        <p:nvCxnSpPr>
          <p:cNvPr id="21" name="直接连接符 20">
            <a:extLst>
              <a:ext uri="{FF2B5EF4-FFF2-40B4-BE49-F238E27FC236}">
                <a16:creationId xmlns:a16="http://schemas.microsoft.com/office/drawing/2014/main" id="{72B42611-B67B-4935-B27F-E750C40EB244}"/>
              </a:ext>
            </a:extLst>
          </p:cNvPr>
          <p:cNvCxnSpPr>
            <a:cxnSpLocks/>
            <a:stCxn id="15" idx="0"/>
            <a:endCxn id="19" idx="1"/>
          </p:cNvCxnSpPr>
          <p:nvPr/>
        </p:nvCxnSpPr>
        <p:spPr>
          <a:xfrm flipV="1">
            <a:off x="2492667" y="2609903"/>
            <a:ext cx="11790" cy="294715"/>
          </a:xfrm>
          <a:prstGeom prst="line">
            <a:avLst/>
          </a:prstGeom>
          <a:ln>
            <a:prstDash val="solid"/>
          </a:ln>
        </p:spPr>
        <p:style>
          <a:lnRef idx="1">
            <a:schemeClr val="dk1"/>
          </a:lnRef>
          <a:fillRef idx="0">
            <a:schemeClr val="dk1"/>
          </a:fillRef>
          <a:effectRef idx="0">
            <a:schemeClr val="dk1"/>
          </a:effectRef>
          <a:fontRef idx="minor">
            <a:schemeClr val="tx1"/>
          </a:fontRef>
        </p:style>
      </p:cxnSp>
      <p:sp>
        <p:nvSpPr>
          <p:cNvPr id="23" name="文本框 22">
            <a:extLst>
              <a:ext uri="{FF2B5EF4-FFF2-40B4-BE49-F238E27FC236}">
                <a16:creationId xmlns:a16="http://schemas.microsoft.com/office/drawing/2014/main" id="{2BE2F4DD-D253-4FF8-BFB3-FA2B55A35291}"/>
              </a:ext>
            </a:extLst>
          </p:cNvPr>
          <p:cNvSpPr txBox="1"/>
          <p:nvPr/>
        </p:nvSpPr>
        <p:spPr>
          <a:xfrm>
            <a:off x="7917241" y="2395257"/>
            <a:ext cx="3992311" cy="307777"/>
          </a:xfrm>
          <a:prstGeom prst="rect">
            <a:avLst/>
          </a:prstGeom>
          <a:noFill/>
        </p:spPr>
        <p:txBody>
          <a:bodyPr wrap="none" rtlCol="0">
            <a:spAutoFit/>
          </a:bodyPr>
          <a:lstStyle/>
          <a:p>
            <a:r>
              <a:rPr lang="zh-CN" altLang="en-US" sz="1400" b="1" dirty="0">
                <a:latin typeface="微软雅黑" panose="020B0503020204020204" pitchFamily="34" charset="-122"/>
                <a:ea typeface="微软雅黑" panose="020B0503020204020204" pitchFamily="34" charset="-122"/>
              </a:rPr>
              <a:t>改造目标：</a:t>
            </a:r>
            <a:r>
              <a:rPr lang="en-US" altLang="zh-CN" sz="1400" dirty="0">
                <a:latin typeface="微软雅黑" panose="020B0503020204020204" pitchFamily="34" charset="-122"/>
                <a:ea typeface="微软雅黑" panose="020B0503020204020204" pitchFamily="34" charset="-122"/>
              </a:rPr>
              <a:t>OLT</a:t>
            </a:r>
            <a:r>
              <a:rPr lang="zh-CN" altLang="en-US" sz="1400" dirty="0">
                <a:latin typeface="微软雅黑" panose="020B0503020204020204" pitchFamily="34" charset="-122"/>
                <a:ea typeface="微软雅黑" panose="020B0503020204020204" pitchFamily="34" charset="-122"/>
              </a:rPr>
              <a:t>和</a:t>
            </a:r>
            <a:r>
              <a:rPr lang="en-US" altLang="zh-CN" sz="1400" dirty="0">
                <a:latin typeface="微软雅黑" panose="020B0503020204020204" pitchFamily="34" charset="-122"/>
                <a:ea typeface="微软雅黑" panose="020B0503020204020204" pitchFamily="34" charset="-122"/>
              </a:rPr>
              <a:t>ONU</a:t>
            </a:r>
            <a:r>
              <a:rPr lang="zh-CN" altLang="en-US" sz="1400" dirty="0">
                <a:latin typeface="微软雅黑" panose="020B0503020204020204" pitchFamily="34" charset="-122"/>
                <a:ea typeface="微软雅黑" panose="020B0503020204020204" pitchFamily="34" charset="-122"/>
              </a:rPr>
              <a:t>通过统一的网管系统管理</a:t>
            </a:r>
            <a:endParaRPr lang="en-US" altLang="zh-CN" sz="1400" dirty="0">
              <a:latin typeface="微软雅黑" panose="020B0503020204020204" pitchFamily="34" charset="-122"/>
              <a:ea typeface="微软雅黑" panose="020B0503020204020204" pitchFamily="34" charset="-122"/>
            </a:endParaRPr>
          </a:p>
        </p:txBody>
      </p:sp>
      <p:sp>
        <p:nvSpPr>
          <p:cNvPr id="24" name="左大括号 23">
            <a:extLst>
              <a:ext uri="{FF2B5EF4-FFF2-40B4-BE49-F238E27FC236}">
                <a16:creationId xmlns:a16="http://schemas.microsoft.com/office/drawing/2014/main" id="{27DB7AE9-40E4-4C7A-BD48-AD6E6C514914}"/>
              </a:ext>
            </a:extLst>
          </p:cNvPr>
          <p:cNvSpPr/>
          <p:nvPr/>
        </p:nvSpPr>
        <p:spPr>
          <a:xfrm rot="5400000">
            <a:off x="9221891" y="1838238"/>
            <a:ext cx="569226" cy="2226550"/>
          </a:xfrm>
          <a:prstGeom prst="lef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文本框 25">
            <a:extLst>
              <a:ext uri="{FF2B5EF4-FFF2-40B4-BE49-F238E27FC236}">
                <a16:creationId xmlns:a16="http://schemas.microsoft.com/office/drawing/2014/main" id="{2E7E4889-A940-402F-A1A1-E0D31FC129C7}"/>
              </a:ext>
            </a:extLst>
          </p:cNvPr>
          <p:cNvSpPr txBox="1"/>
          <p:nvPr/>
        </p:nvSpPr>
        <p:spPr>
          <a:xfrm>
            <a:off x="7314460" y="3236126"/>
            <a:ext cx="2035771" cy="1384995"/>
          </a:xfrm>
          <a:prstGeom prst="rect">
            <a:avLst/>
          </a:prstGeom>
          <a:noFill/>
        </p:spPr>
        <p:txBody>
          <a:bodyPr wrap="square" rtlCol="0">
            <a:spAutoFit/>
          </a:bodyPr>
          <a:lstStyle/>
          <a:p>
            <a:r>
              <a:rPr lang="zh-CN" altLang="en-US" sz="1400" b="1" dirty="0">
                <a:solidFill>
                  <a:srgbClr val="FF0000"/>
                </a:solidFill>
                <a:latin typeface="微软雅黑" panose="020B0503020204020204" pitchFamily="34" charset="-122"/>
                <a:ea typeface="微软雅黑" panose="020B0503020204020204" pitchFamily="34" charset="-122"/>
              </a:rPr>
              <a:t>统一</a:t>
            </a:r>
            <a:r>
              <a:rPr lang="en-US" altLang="zh-CN" sz="1400" b="1" dirty="0">
                <a:solidFill>
                  <a:srgbClr val="FF0000"/>
                </a:solidFill>
                <a:latin typeface="微软雅黑" panose="020B0503020204020204" pitchFamily="34" charset="-122"/>
                <a:ea typeface="微软雅黑" panose="020B0503020204020204" pitchFamily="34" charset="-122"/>
              </a:rPr>
              <a:t>OLT</a:t>
            </a:r>
            <a:r>
              <a:rPr lang="zh-CN" altLang="en-US" sz="1400" b="1" dirty="0">
                <a:solidFill>
                  <a:srgbClr val="FF0000"/>
                </a:solidFill>
                <a:latin typeface="微软雅黑" panose="020B0503020204020204" pitchFamily="34" charset="-122"/>
                <a:ea typeface="微软雅黑" panose="020B0503020204020204" pitchFamily="34" charset="-122"/>
              </a:rPr>
              <a:t>和</a:t>
            </a:r>
            <a:r>
              <a:rPr lang="en-US" altLang="zh-CN" sz="1400" b="1" dirty="0">
                <a:solidFill>
                  <a:srgbClr val="FF0000"/>
                </a:solidFill>
                <a:latin typeface="微软雅黑" panose="020B0503020204020204" pitchFamily="34" charset="-122"/>
                <a:ea typeface="微软雅黑" panose="020B0503020204020204" pitchFamily="34" charset="-122"/>
              </a:rPr>
              <a:t>ONU</a:t>
            </a:r>
            <a:r>
              <a:rPr lang="zh-CN" altLang="en-US" sz="1400" b="1" dirty="0">
                <a:solidFill>
                  <a:srgbClr val="FF0000"/>
                </a:solidFill>
                <a:latin typeface="微软雅黑" panose="020B0503020204020204" pitchFamily="34" charset="-122"/>
                <a:ea typeface="微软雅黑" panose="020B0503020204020204" pitchFamily="34" charset="-122"/>
              </a:rPr>
              <a:t>设备接口模型</a:t>
            </a:r>
            <a:r>
              <a:rPr lang="zh-CN" altLang="en-US" sz="1400" dirty="0">
                <a:latin typeface="微软雅黑" panose="020B0503020204020204" pitchFamily="34" charset="-122"/>
                <a:ea typeface="微软雅黑" panose="020B0503020204020204" pitchFamily="34" charset="-122"/>
              </a:rPr>
              <a:t>，重新开发一套管控系统能够统一管理</a:t>
            </a:r>
            <a:r>
              <a:rPr lang="en-US" altLang="zh-CN" sz="1400" dirty="0">
                <a:latin typeface="微软雅黑" panose="020B0503020204020204" pitchFamily="34" charset="-122"/>
                <a:ea typeface="微软雅黑" panose="020B0503020204020204" pitchFamily="34" charset="-122"/>
              </a:rPr>
              <a:t>OLT</a:t>
            </a:r>
            <a:r>
              <a:rPr lang="zh-CN" altLang="en-US" sz="1400" dirty="0">
                <a:latin typeface="微软雅黑" panose="020B0503020204020204" pitchFamily="34" charset="-122"/>
                <a:ea typeface="微软雅黑" panose="020B0503020204020204" pitchFamily="34" charset="-122"/>
              </a:rPr>
              <a:t>和</a:t>
            </a:r>
            <a:r>
              <a:rPr lang="en-US" altLang="zh-CN" sz="1400" dirty="0">
                <a:latin typeface="微软雅黑" panose="020B0503020204020204" pitchFamily="34" charset="-122"/>
                <a:ea typeface="微软雅黑" panose="020B0503020204020204" pitchFamily="34" charset="-122"/>
              </a:rPr>
              <a:t>ONU</a:t>
            </a: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OLT</a:t>
            </a:r>
            <a:r>
              <a:rPr lang="zh-CN" altLang="en-US" sz="1400" dirty="0">
                <a:latin typeface="微软雅黑" panose="020B0503020204020204" pitchFamily="34" charset="-122"/>
                <a:ea typeface="微软雅黑" panose="020B0503020204020204" pitchFamily="34" charset="-122"/>
              </a:rPr>
              <a:t>南向接口模型是关键（电信推行标）</a:t>
            </a:r>
          </a:p>
        </p:txBody>
      </p:sp>
      <p:sp>
        <p:nvSpPr>
          <p:cNvPr id="27" name="文本框 26">
            <a:extLst>
              <a:ext uri="{FF2B5EF4-FFF2-40B4-BE49-F238E27FC236}">
                <a16:creationId xmlns:a16="http://schemas.microsoft.com/office/drawing/2014/main" id="{3C5F521F-C09E-4E13-BD5E-322ED83D2ED2}"/>
              </a:ext>
            </a:extLst>
          </p:cNvPr>
          <p:cNvSpPr txBox="1"/>
          <p:nvPr/>
        </p:nvSpPr>
        <p:spPr>
          <a:xfrm>
            <a:off x="9738003" y="3236126"/>
            <a:ext cx="2297959" cy="1169551"/>
          </a:xfrm>
          <a:prstGeom prst="rect">
            <a:avLst/>
          </a:prstGeom>
          <a:noFill/>
        </p:spPr>
        <p:txBody>
          <a:bodyPr wrap="square" rtlCol="0">
            <a:spAutoFit/>
          </a:bodyPr>
          <a:lstStyle/>
          <a:p>
            <a:r>
              <a:rPr lang="en-US" altLang="zh-CN" sz="1400" dirty="0">
                <a:latin typeface="微软雅黑" panose="020B0503020204020204" pitchFamily="34" charset="-122"/>
                <a:ea typeface="微软雅黑" panose="020B0503020204020204" pitchFamily="34" charset="-122"/>
              </a:rPr>
              <a:t>RMS</a:t>
            </a:r>
            <a:r>
              <a:rPr lang="zh-CN" altLang="en-US" sz="1400" dirty="0">
                <a:latin typeface="微软雅黑" panose="020B0503020204020204" pitchFamily="34" charset="-122"/>
                <a:ea typeface="微软雅黑" panose="020B0503020204020204" pitchFamily="34" charset="-122"/>
              </a:rPr>
              <a:t>系统中增加对</a:t>
            </a:r>
            <a:r>
              <a:rPr lang="en-US" altLang="zh-CN" sz="1400" dirty="0">
                <a:latin typeface="微软雅黑" panose="020B0503020204020204" pitchFamily="34" charset="-122"/>
                <a:ea typeface="微软雅黑" panose="020B0503020204020204" pitchFamily="34" charset="-122"/>
              </a:rPr>
              <a:t>OLT</a:t>
            </a:r>
            <a:r>
              <a:rPr lang="zh-CN" altLang="en-US" sz="1400" dirty="0">
                <a:latin typeface="微软雅黑" panose="020B0503020204020204" pitchFamily="34" charset="-122"/>
                <a:ea typeface="微软雅黑" panose="020B0503020204020204" pitchFamily="34" charset="-122"/>
              </a:rPr>
              <a:t>管理能力，重塑</a:t>
            </a:r>
            <a:r>
              <a:rPr lang="en-US" altLang="zh-CN" sz="1400" dirty="0">
                <a:latin typeface="微软雅黑" panose="020B0503020204020204" pitchFamily="34" charset="-122"/>
                <a:ea typeface="微软雅黑" panose="020B0503020204020204" pitchFamily="34" charset="-122"/>
              </a:rPr>
              <a:t>RMS</a:t>
            </a:r>
            <a:r>
              <a:rPr lang="zh-CN" altLang="en-US" sz="1400" dirty="0">
                <a:latin typeface="微软雅黑" panose="020B0503020204020204" pitchFamily="34" charset="-122"/>
                <a:ea typeface="微软雅黑" panose="020B0503020204020204" pitchFamily="34" charset="-122"/>
              </a:rPr>
              <a:t>和</a:t>
            </a:r>
            <a:r>
              <a:rPr lang="en-US" altLang="zh-CN" sz="1400" dirty="0">
                <a:latin typeface="微软雅黑" panose="020B0503020204020204" pitchFamily="34" charset="-122"/>
                <a:ea typeface="微软雅黑" panose="020B0503020204020204" pitchFamily="34" charset="-122"/>
              </a:rPr>
              <a:t>OLT/ONU</a:t>
            </a:r>
            <a:r>
              <a:rPr lang="zh-CN" altLang="en-US" sz="1400" dirty="0">
                <a:latin typeface="微软雅黑" panose="020B0503020204020204" pitchFamily="34" charset="-122"/>
                <a:ea typeface="微软雅黑" panose="020B0503020204020204" pitchFamily="34" charset="-122"/>
              </a:rPr>
              <a:t>的管理逻辑？</a:t>
            </a:r>
            <a:r>
              <a:rPr lang="en-US" altLang="zh-CN" sz="1400" dirty="0">
                <a:solidFill>
                  <a:srgbClr val="FF0000"/>
                </a:solidFill>
                <a:latin typeface="微软雅黑" panose="020B0503020204020204" pitchFamily="34" charset="-122"/>
                <a:ea typeface="微软雅黑" panose="020B0503020204020204" pitchFamily="34" charset="-122"/>
              </a:rPr>
              <a:t>RMS</a:t>
            </a:r>
            <a:r>
              <a:rPr lang="zh-CN" altLang="en-US" sz="1400" dirty="0">
                <a:solidFill>
                  <a:srgbClr val="FF0000"/>
                </a:solidFill>
                <a:latin typeface="微软雅黑" panose="020B0503020204020204" pitchFamily="34" charset="-122"/>
                <a:ea typeface="微软雅黑" panose="020B0503020204020204" pitchFamily="34" charset="-122"/>
              </a:rPr>
              <a:t>无法针对</a:t>
            </a:r>
            <a:r>
              <a:rPr lang="en-US" altLang="zh-CN" sz="1400" dirty="0">
                <a:solidFill>
                  <a:srgbClr val="FF0000"/>
                </a:solidFill>
                <a:latin typeface="微软雅黑" panose="020B0503020204020204" pitchFamily="34" charset="-122"/>
                <a:ea typeface="微软雅黑" panose="020B0503020204020204" pitchFamily="34" charset="-122"/>
              </a:rPr>
              <a:t>OLT</a:t>
            </a:r>
            <a:r>
              <a:rPr lang="zh-CN" altLang="en-US" sz="1400" dirty="0">
                <a:solidFill>
                  <a:srgbClr val="FF0000"/>
                </a:solidFill>
                <a:latin typeface="微软雅黑" panose="020B0503020204020204" pitchFamily="34" charset="-122"/>
                <a:ea typeface="微软雅黑" panose="020B0503020204020204" pitchFamily="34" charset="-122"/>
              </a:rPr>
              <a:t>进行管控，这是协议本身限制。</a:t>
            </a:r>
          </a:p>
        </p:txBody>
      </p:sp>
      <p:sp>
        <p:nvSpPr>
          <p:cNvPr id="28" name="文本框 27">
            <a:extLst>
              <a:ext uri="{FF2B5EF4-FFF2-40B4-BE49-F238E27FC236}">
                <a16:creationId xmlns:a16="http://schemas.microsoft.com/office/drawing/2014/main" id="{2944B684-9291-4C70-94C1-41170C172665}"/>
              </a:ext>
            </a:extLst>
          </p:cNvPr>
          <p:cNvSpPr txBox="1"/>
          <p:nvPr/>
        </p:nvSpPr>
        <p:spPr>
          <a:xfrm>
            <a:off x="8561541" y="4451938"/>
            <a:ext cx="3185630" cy="1384995"/>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部署方式：</a:t>
            </a:r>
            <a:endParaRPr lang="en-US" altLang="zh-CN" sz="1400" b="1" dirty="0">
              <a:latin typeface="微软雅黑" panose="020B0503020204020204" pitchFamily="34" charset="-122"/>
              <a:ea typeface="微软雅黑" panose="020B0503020204020204" pitchFamily="34" charset="-122"/>
            </a:endParaRPr>
          </a:p>
          <a:p>
            <a:r>
              <a:rPr lang="en-US" altLang="zh-CN" sz="1400" b="1" dirty="0">
                <a:latin typeface="微软雅黑" panose="020B0503020204020204" pitchFamily="34" charset="-122"/>
                <a:ea typeface="微软雅黑" panose="020B0503020204020204" pitchFamily="34" charset="-122"/>
              </a:rPr>
              <a:t>1.</a:t>
            </a:r>
            <a:r>
              <a:rPr lang="zh-CN" altLang="en-US" sz="1400" b="1" dirty="0">
                <a:latin typeface="微软雅黑" panose="020B0503020204020204" pitchFamily="34" charset="-122"/>
                <a:ea typeface="微软雅黑" panose="020B0503020204020204" pitchFamily="34" charset="-122"/>
              </a:rPr>
              <a:t>初期：</a:t>
            </a:r>
            <a:r>
              <a:rPr lang="en-US" altLang="zh-CN" sz="1400" dirty="0">
                <a:latin typeface="微软雅黑" panose="020B0503020204020204" pitchFamily="34" charset="-122"/>
                <a:ea typeface="微软雅黑" panose="020B0503020204020204" pitchFamily="34" charset="-122"/>
              </a:rPr>
              <a:t>ONU</a:t>
            </a:r>
            <a:r>
              <a:rPr lang="zh-CN" altLang="en-US" sz="1400" dirty="0">
                <a:latin typeface="微软雅黑" panose="020B0503020204020204" pitchFamily="34" charset="-122"/>
                <a:ea typeface="微软雅黑" panose="020B0503020204020204" pitchFamily="34" charset="-122"/>
              </a:rPr>
              <a:t>数量众多，是保留原来一个地市一套网管的方式部署，采用两级管控架构原则。</a:t>
            </a:r>
            <a:endParaRPr lang="en-US" altLang="zh-CN" sz="1400" dirty="0">
              <a:latin typeface="微软雅黑" panose="020B0503020204020204" pitchFamily="34" charset="-122"/>
              <a:ea typeface="微软雅黑" panose="020B0503020204020204" pitchFamily="34" charset="-122"/>
            </a:endParaRPr>
          </a:p>
          <a:p>
            <a:r>
              <a:rPr lang="en-US" altLang="zh-CN" sz="1400" b="1" dirty="0">
                <a:solidFill>
                  <a:srgbClr val="FF0000"/>
                </a:solidFill>
                <a:latin typeface="微软雅黑" panose="020B0503020204020204" pitchFamily="34" charset="-122"/>
                <a:ea typeface="微软雅黑" panose="020B0503020204020204" pitchFamily="34" charset="-122"/>
              </a:rPr>
              <a:t>2.</a:t>
            </a:r>
            <a:r>
              <a:rPr lang="zh-CN" altLang="en-US" sz="1400" b="1" dirty="0">
                <a:solidFill>
                  <a:srgbClr val="FF0000"/>
                </a:solidFill>
                <a:latin typeface="微软雅黑" panose="020B0503020204020204" pitchFamily="34" charset="-122"/>
                <a:ea typeface="微软雅黑" panose="020B0503020204020204" pitchFamily="34" charset="-122"/>
              </a:rPr>
              <a:t>演进：</a:t>
            </a:r>
            <a:r>
              <a:rPr lang="zh-CN" altLang="en-US" sz="1400" dirty="0">
                <a:solidFill>
                  <a:srgbClr val="FF0000"/>
                </a:solidFill>
                <a:latin typeface="微软雅黑" panose="020B0503020204020204" pitchFamily="34" charset="-122"/>
                <a:ea typeface="微软雅黑" panose="020B0503020204020204" pitchFamily="34" charset="-122"/>
              </a:rPr>
              <a:t>基于容器化架构的网管系统进行省级统一云化部署。</a:t>
            </a:r>
            <a:endParaRPr lang="en-US" altLang="zh-CN" sz="1400" dirty="0">
              <a:solidFill>
                <a:srgbClr val="FF0000"/>
              </a:solidFill>
              <a:latin typeface="微软雅黑" panose="020B0503020204020204" pitchFamily="34" charset="-122"/>
              <a:ea typeface="微软雅黑" panose="020B0503020204020204" pitchFamily="34" charset="-122"/>
            </a:endParaRPr>
          </a:p>
        </p:txBody>
      </p:sp>
      <p:sp>
        <p:nvSpPr>
          <p:cNvPr id="30" name="文本框 29">
            <a:extLst>
              <a:ext uri="{FF2B5EF4-FFF2-40B4-BE49-F238E27FC236}">
                <a16:creationId xmlns:a16="http://schemas.microsoft.com/office/drawing/2014/main" id="{27D09E6C-1BEA-4134-92A1-4D5800EB83AE}"/>
              </a:ext>
            </a:extLst>
          </p:cNvPr>
          <p:cNvSpPr txBox="1"/>
          <p:nvPr/>
        </p:nvSpPr>
        <p:spPr>
          <a:xfrm>
            <a:off x="8598938" y="5845802"/>
            <a:ext cx="3519617" cy="523220"/>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自动化流程：</a:t>
            </a:r>
            <a:r>
              <a:rPr lang="zh-CN" altLang="en-US" sz="1400" dirty="0">
                <a:latin typeface="微软雅黑" panose="020B0503020204020204" pitchFamily="34" charset="-122"/>
                <a:ea typeface="微软雅黑" panose="020B0503020204020204" pitchFamily="34" charset="-122"/>
              </a:rPr>
              <a:t>网管北向保留原有接口？参考原先的自动化流程</a:t>
            </a:r>
            <a:endParaRPr lang="en-US" altLang="zh-CN" sz="1400" dirty="0">
              <a:latin typeface="微软雅黑" panose="020B0503020204020204" pitchFamily="34" charset="-122"/>
              <a:ea typeface="微软雅黑" panose="020B0503020204020204" pitchFamily="34" charset="-122"/>
            </a:endParaRPr>
          </a:p>
        </p:txBody>
      </p:sp>
      <p:grpSp>
        <p:nvGrpSpPr>
          <p:cNvPr id="50" name="组合 49">
            <a:extLst>
              <a:ext uri="{FF2B5EF4-FFF2-40B4-BE49-F238E27FC236}">
                <a16:creationId xmlns:a16="http://schemas.microsoft.com/office/drawing/2014/main" id="{8F3089F0-008E-415D-9E1B-58CE4CAF9467}"/>
              </a:ext>
            </a:extLst>
          </p:cNvPr>
          <p:cNvGrpSpPr/>
          <p:nvPr/>
        </p:nvGrpSpPr>
        <p:grpSpPr>
          <a:xfrm>
            <a:off x="2880436" y="4436407"/>
            <a:ext cx="2127684" cy="1760445"/>
            <a:chOff x="23031" y="4436407"/>
            <a:chExt cx="2127684" cy="1760445"/>
          </a:xfrm>
        </p:grpSpPr>
        <p:sp>
          <p:nvSpPr>
            <p:cNvPr id="51" name="云形 50">
              <a:extLst>
                <a:ext uri="{FF2B5EF4-FFF2-40B4-BE49-F238E27FC236}">
                  <a16:creationId xmlns:a16="http://schemas.microsoft.com/office/drawing/2014/main" id="{D0CE170E-F075-4FE0-9B22-09DC28CB73BC}"/>
                </a:ext>
              </a:extLst>
            </p:cNvPr>
            <p:cNvSpPr/>
            <p:nvPr/>
          </p:nvSpPr>
          <p:spPr>
            <a:xfrm>
              <a:off x="23031" y="4436407"/>
              <a:ext cx="2127684" cy="1760445"/>
            </a:xfrm>
            <a:prstGeom prst="cloud">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云形 51">
              <a:extLst>
                <a:ext uri="{FF2B5EF4-FFF2-40B4-BE49-F238E27FC236}">
                  <a16:creationId xmlns:a16="http://schemas.microsoft.com/office/drawing/2014/main" id="{05CB6EA1-E860-410E-90D3-A9D9A91C3E03}"/>
                </a:ext>
              </a:extLst>
            </p:cNvPr>
            <p:cNvSpPr/>
            <p:nvPr/>
          </p:nvSpPr>
          <p:spPr>
            <a:xfrm>
              <a:off x="529463" y="4649320"/>
              <a:ext cx="1059765" cy="452048"/>
            </a:xfrm>
            <a:prstGeom prst="cloud">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OLT</a:t>
              </a:r>
              <a:endParaRPr lang="zh-CN" altLang="en-US" dirty="0"/>
            </a:p>
          </p:txBody>
        </p:sp>
        <p:sp>
          <p:nvSpPr>
            <p:cNvPr id="53" name="立方体 52">
              <a:extLst>
                <a:ext uri="{FF2B5EF4-FFF2-40B4-BE49-F238E27FC236}">
                  <a16:creationId xmlns:a16="http://schemas.microsoft.com/office/drawing/2014/main" id="{375620B7-48BD-4697-A290-D26BEBCDFA02}"/>
                </a:ext>
              </a:extLst>
            </p:cNvPr>
            <p:cNvSpPr/>
            <p:nvPr/>
          </p:nvSpPr>
          <p:spPr>
            <a:xfrm>
              <a:off x="752752" y="5196935"/>
              <a:ext cx="613186" cy="232428"/>
            </a:xfrm>
            <a:prstGeom prst="cube">
              <a:avLst>
                <a:gd name="adj" fmla="val 8962"/>
              </a:avLst>
            </a:prstGeom>
            <a:solidFill>
              <a:schemeClr val="accent2">
                <a:lumMod val="60000"/>
                <a:lumOff val="40000"/>
              </a:schemeClr>
            </a:solidFill>
            <a:ln>
              <a:noFill/>
            </a:ln>
            <a:scene3d>
              <a:camera prst="perspectiveLef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ODN</a:t>
              </a:r>
              <a:endParaRPr lang="zh-CN" altLang="en-US" sz="1600" dirty="0"/>
            </a:p>
          </p:txBody>
        </p:sp>
        <p:sp>
          <p:nvSpPr>
            <p:cNvPr id="54" name="矩形 53">
              <a:extLst>
                <a:ext uri="{FF2B5EF4-FFF2-40B4-BE49-F238E27FC236}">
                  <a16:creationId xmlns:a16="http://schemas.microsoft.com/office/drawing/2014/main" id="{C3AEABFD-35ED-4007-BBC7-6D8D490E1CDA}"/>
                </a:ext>
              </a:extLst>
            </p:cNvPr>
            <p:cNvSpPr/>
            <p:nvPr/>
          </p:nvSpPr>
          <p:spPr>
            <a:xfrm>
              <a:off x="1220372" y="5539554"/>
              <a:ext cx="580913" cy="2850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ONU</a:t>
              </a:r>
              <a:endParaRPr lang="zh-CN" altLang="en-US" sz="1600" dirty="0"/>
            </a:p>
          </p:txBody>
        </p:sp>
        <p:sp>
          <p:nvSpPr>
            <p:cNvPr id="55" name="矩形 54">
              <a:extLst>
                <a:ext uri="{FF2B5EF4-FFF2-40B4-BE49-F238E27FC236}">
                  <a16:creationId xmlns:a16="http://schemas.microsoft.com/office/drawing/2014/main" id="{343D5806-3199-4919-8E5D-98BBF97F6F0C}"/>
                </a:ext>
              </a:extLst>
            </p:cNvPr>
            <p:cNvSpPr/>
            <p:nvPr/>
          </p:nvSpPr>
          <p:spPr>
            <a:xfrm>
              <a:off x="183132" y="5492827"/>
              <a:ext cx="580913" cy="2850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ONU</a:t>
              </a:r>
              <a:endParaRPr lang="zh-CN" altLang="en-US" sz="1600" dirty="0"/>
            </a:p>
          </p:txBody>
        </p:sp>
        <p:cxnSp>
          <p:nvCxnSpPr>
            <p:cNvPr id="56" name="直接连接符 55">
              <a:extLst>
                <a:ext uri="{FF2B5EF4-FFF2-40B4-BE49-F238E27FC236}">
                  <a16:creationId xmlns:a16="http://schemas.microsoft.com/office/drawing/2014/main" id="{0F1C5635-9A40-4132-9948-2550E11CC97B}"/>
                </a:ext>
              </a:extLst>
            </p:cNvPr>
            <p:cNvCxnSpPr>
              <a:cxnSpLocks/>
              <a:stCxn id="52" idx="1"/>
              <a:endCxn id="53" idx="1"/>
            </p:cNvCxnSpPr>
            <p:nvPr/>
          </p:nvCxnSpPr>
          <p:spPr>
            <a:xfrm flipH="1">
              <a:off x="1048930" y="5100887"/>
              <a:ext cx="10416" cy="116878"/>
            </a:xfrm>
            <a:prstGeom prst="line">
              <a:avLst/>
            </a:prstGeom>
          </p:spPr>
          <p:style>
            <a:lnRef idx="1">
              <a:schemeClr val="dk1"/>
            </a:lnRef>
            <a:fillRef idx="0">
              <a:schemeClr val="dk1"/>
            </a:fillRef>
            <a:effectRef idx="0">
              <a:schemeClr val="dk1"/>
            </a:effectRef>
            <a:fontRef idx="minor">
              <a:schemeClr val="tx1"/>
            </a:fontRef>
          </p:style>
        </p:cxnSp>
        <p:cxnSp>
          <p:nvCxnSpPr>
            <p:cNvPr id="57" name="直接连接符 56">
              <a:extLst>
                <a:ext uri="{FF2B5EF4-FFF2-40B4-BE49-F238E27FC236}">
                  <a16:creationId xmlns:a16="http://schemas.microsoft.com/office/drawing/2014/main" id="{8CFF7B22-A378-4EB6-8EF6-4A575E0F22C2}"/>
                </a:ext>
              </a:extLst>
            </p:cNvPr>
            <p:cNvCxnSpPr>
              <a:cxnSpLocks/>
              <a:stCxn id="53" idx="3"/>
              <a:endCxn id="54" idx="0"/>
            </p:cNvCxnSpPr>
            <p:nvPr/>
          </p:nvCxnSpPr>
          <p:spPr>
            <a:xfrm>
              <a:off x="1048930" y="5429363"/>
              <a:ext cx="461899" cy="110191"/>
            </a:xfrm>
            <a:prstGeom prst="line">
              <a:avLst/>
            </a:prstGeom>
          </p:spPr>
          <p:style>
            <a:lnRef idx="1">
              <a:schemeClr val="dk1"/>
            </a:lnRef>
            <a:fillRef idx="0">
              <a:schemeClr val="dk1"/>
            </a:fillRef>
            <a:effectRef idx="0">
              <a:schemeClr val="dk1"/>
            </a:effectRef>
            <a:fontRef idx="minor">
              <a:schemeClr val="tx1"/>
            </a:fontRef>
          </p:style>
        </p:cxnSp>
        <p:cxnSp>
          <p:nvCxnSpPr>
            <p:cNvPr id="58" name="直接连接符 57">
              <a:extLst>
                <a:ext uri="{FF2B5EF4-FFF2-40B4-BE49-F238E27FC236}">
                  <a16:creationId xmlns:a16="http://schemas.microsoft.com/office/drawing/2014/main" id="{88C522ED-396E-4639-AE5E-910DA857356B}"/>
                </a:ext>
              </a:extLst>
            </p:cNvPr>
            <p:cNvCxnSpPr>
              <a:cxnSpLocks/>
              <a:stCxn id="53" idx="3"/>
              <a:endCxn id="55" idx="0"/>
            </p:cNvCxnSpPr>
            <p:nvPr/>
          </p:nvCxnSpPr>
          <p:spPr>
            <a:xfrm flipH="1">
              <a:off x="473589" y="5429363"/>
              <a:ext cx="575341" cy="63464"/>
            </a:xfrm>
            <a:prstGeom prst="line">
              <a:avLst/>
            </a:prstGeom>
          </p:spPr>
          <p:style>
            <a:lnRef idx="1">
              <a:schemeClr val="dk1"/>
            </a:lnRef>
            <a:fillRef idx="0">
              <a:schemeClr val="dk1"/>
            </a:fillRef>
            <a:effectRef idx="0">
              <a:schemeClr val="dk1"/>
            </a:effectRef>
            <a:fontRef idx="minor">
              <a:schemeClr val="tx1"/>
            </a:fontRef>
          </p:style>
        </p:cxnSp>
        <p:sp>
          <p:nvSpPr>
            <p:cNvPr id="59" name="文本框 58">
              <a:extLst>
                <a:ext uri="{FF2B5EF4-FFF2-40B4-BE49-F238E27FC236}">
                  <a16:creationId xmlns:a16="http://schemas.microsoft.com/office/drawing/2014/main" id="{7E0D10CA-F7FE-4FB6-8AD8-A7FB27DD6B40}"/>
                </a:ext>
              </a:extLst>
            </p:cNvPr>
            <p:cNvSpPr txBox="1"/>
            <p:nvPr/>
          </p:nvSpPr>
          <p:spPr>
            <a:xfrm>
              <a:off x="662222" y="5686131"/>
              <a:ext cx="527125" cy="276999"/>
            </a:xfrm>
            <a:prstGeom prst="rect">
              <a:avLst/>
            </a:prstGeom>
            <a:noFill/>
          </p:spPr>
          <p:txBody>
            <a:bodyPr wrap="square" rtlCol="0">
              <a:spAutoFit/>
            </a:bodyPr>
            <a:lstStyle/>
            <a:p>
              <a:pPr algn="ctr"/>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grpSp>
      <p:sp>
        <p:nvSpPr>
          <p:cNvPr id="62" name="矩形: 圆角 61">
            <a:extLst>
              <a:ext uri="{FF2B5EF4-FFF2-40B4-BE49-F238E27FC236}">
                <a16:creationId xmlns:a16="http://schemas.microsoft.com/office/drawing/2014/main" id="{79360F9F-B94E-47D5-8096-1A9DA7EB504E}"/>
              </a:ext>
            </a:extLst>
          </p:cNvPr>
          <p:cNvSpPr/>
          <p:nvPr/>
        </p:nvSpPr>
        <p:spPr>
          <a:xfrm>
            <a:off x="23031" y="3684810"/>
            <a:ext cx="2127684" cy="355003"/>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地市接入网管控系统</a:t>
            </a:r>
          </a:p>
        </p:txBody>
      </p:sp>
      <p:sp>
        <p:nvSpPr>
          <p:cNvPr id="65" name="矩形: 圆角 64">
            <a:extLst>
              <a:ext uri="{FF2B5EF4-FFF2-40B4-BE49-F238E27FC236}">
                <a16:creationId xmlns:a16="http://schemas.microsoft.com/office/drawing/2014/main" id="{A2A62076-31AC-47DF-A6BB-65EF3FD95327}"/>
              </a:ext>
            </a:extLst>
          </p:cNvPr>
          <p:cNvSpPr/>
          <p:nvPr/>
        </p:nvSpPr>
        <p:spPr>
          <a:xfrm>
            <a:off x="2880436" y="3675387"/>
            <a:ext cx="2127684" cy="355003"/>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地市接入网管控系统</a:t>
            </a:r>
          </a:p>
        </p:txBody>
      </p:sp>
      <p:cxnSp>
        <p:nvCxnSpPr>
          <p:cNvPr id="66" name="直接连接符 65">
            <a:extLst>
              <a:ext uri="{FF2B5EF4-FFF2-40B4-BE49-F238E27FC236}">
                <a16:creationId xmlns:a16="http://schemas.microsoft.com/office/drawing/2014/main" id="{E8E31A71-7ED1-4036-98FD-28F8021AC3BC}"/>
              </a:ext>
            </a:extLst>
          </p:cNvPr>
          <p:cNvCxnSpPr>
            <a:cxnSpLocks/>
            <a:stCxn id="65" idx="2"/>
            <a:endCxn id="51" idx="3"/>
          </p:cNvCxnSpPr>
          <p:nvPr/>
        </p:nvCxnSpPr>
        <p:spPr>
          <a:xfrm>
            <a:off x="3944278" y="4030390"/>
            <a:ext cx="0" cy="506672"/>
          </a:xfrm>
          <a:prstGeom prst="line">
            <a:avLst/>
          </a:prstGeom>
        </p:spPr>
        <p:style>
          <a:lnRef idx="1">
            <a:schemeClr val="dk1"/>
          </a:lnRef>
          <a:fillRef idx="0">
            <a:schemeClr val="dk1"/>
          </a:fillRef>
          <a:effectRef idx="0">
            <a:schemeClr val="dk1"/>
          </a:effectRef>
          <a:fontRef idx="minor">
            <a:schemeClr val="tx1"/>
          </a:fontRef>
        </p:style>
      </p:cxnSp>
      <p:cxnSp>
        <p:nvCxnSpPr>
          <p:cNvPr id="71" name="直接连接符 70">
            <a:extLst>
              <a:ext uri="{FF2B5EF4-FFF2-40B4-BE49-F238E27FC236}">
                <a16:creationId xmlns:a16="http://schemas.microsoft.com/office/drawing/2014/main" id="{5B5DD37B-1786-4F50-9B8D-649C1737AFC5}"/>
              </a:ext>
            </a:extLst>
          </p:cNvPr>
          <p:cNvCxnSpPr>
            <a:cxnSpLocks/>
            <a:stCxn id="15" idx="2"/>
            <a:endCxn id="65" idx="0"/>
          </p:cNvCxnSpPr>
          <p:nvPr/>
        </p:nvCxnSpPr>
        <p:spPr>
          <a:xfrm>
            <a:off x="2492667" y="3259621"/>
            <a:ext cx="1451611" cy="415766"/>
          </a:xfrm>
          <a:prstGeom prst="line">
            <a:avLst/>
          </a:prstGeom>
        </p:spPr>
        <p:style>
          <a:lnRef idx="1">
            <a:schemeClr val="dk1"/>
          </a:lnRef>
          <a:fillRef idx="0">
            <a:schemeClr val="dk1"/>
          </a:fillRef>
          <a:effectRef idx="0">
            <a:schemeClr val="dk1"/>
          </a:effectRef>
          <a:fontRef idx="minor">
            <a:schemeClr val="tx1"/>
          </a:fontRef>
        </p:style>
      </p:cxnSp>
      <p:cxnSp>
        <p:nvCxnSpPr>
          <p:cNvPr id="74" name="直接连接符 73">
            <a:extLst>
              <a:ext uri="{FF2B5EF4-FFF2-40B4-BE49-F238E27FC236}">
                <a16:creationId xmlns:a16="http://schemas.microsoft.com/office/drawing/2014/main" id="{DABF4914-E048-440D-9F64-F340E573649F}"/>
              </a:ext>
            </a:extLst>
          </p:cNvPr>
          <p:cNvCxnSpPr>
            <a:cxnSpLocks/>
            <a:stCxn id="15" idx="2"/>
            <a:endCxn id="62" idx="0"/>
          </p:cNvCxnSpPr>
          <p:nvPr/>
        </p:nvCxnSpPr>
        <p:spPr>
          <a:xfrm flipH="1">
            <a:off x="1086873" y="3259621"/>
            <a:ext cx="1405794" cy="425189"/>
          </a:xfrm>
          <a:prstGeom prst="line">
            <a:avLst/>
          </a:prstGeom>
        </p:spPr>
        <p:style>
          <a:lnRef idx="1">
            <a:schemeClr val="dk1"/>
          </a:lnRef>
          <a:fillRef idx="0">
            <a:schemeClr val="dk1"/>
          </a:fillRef>
          <a:effectRef idx="0">
            <a:schemeClr val="dk1"/>
          </a:effectRef>
          <a:fontRef idx="minor">
            <a:schemeClr val="tx1"/>
          </a:fontRef>
        </p:style>
      </p:cxnSp>
      <p:sp>
        <p:nvSpPr>
          <p:cNvPr id="77" name="文本框 76">
            <a:extLst>
              <a:ext uri="{FF2B5EF4-FFF2-40B4-BE49-F238E27FC236}">
                <a16:creationId xmlns:a16="http://schemas.microsoft.com/office/drawing/2014/main" id="{29365116-B54F-4A41-8530-A0E7FD97E90E}"/>
              </a:ext>
            </a:extLst>
          </p:cNvPr>
          <p:cNvSpPr txBox="1"/>
          <p:nvPr/>
        </p:nvSpPr>
        <p:spPr>
          <a:xfrm>
            <a:off x="2194450" y="5036150"/>
            <a:ext cx="551705" cy="276999"/>
          </a:xfrm>
          <a:prstGeom prst="rect">
            <a:avLst/>
          </a:prstGeom>
          <a:noFill/>
        </p:spPr>
        <p:txBody>
          <a:bodyPr wrap="square" rtlCol="0">
            <a:spAutoFit/>
          </a:bodyPr>
          <a:lstStyle/>
          <a:p>
            <a:pPr algn="ctr"/>
            <a:r>
              <a:rPr lang="en-US" altLang="zh-CN" sz="1200" b="1" dirty="0">
                <a:latin typeface="微软雅黑" panose="020B0503020204020204" pitchFamily="34" charset="-122"/>
                <a:ea typeface="微软雅黑" panose="020B0503020204020204" pitchFamily="34" charset="-122"/>
              </a:rPr>
              <a:t>… …</a:t>
            </a:r>
            <a:endParaRPr lang="zh-CN" altLang="en-US" sz="1200" b="1" dirty="0">
              <a:latin typeface="微软雅黑" panose="020B0503020204020204" pitchFamily="34" charset="-122"/>
              <a:ea typeface="微软雅黑" panose="020B0503020204020204" pitchFamily="34" charset="-122"/>
            </a:endParaRPr>
          </a:p>
        </p:txBody>
      </p:sp>
      <p:sp>
        <p:nvSpPr>
          <p:cNvPr id="78" name="文本框 77">
            <a:extLst>
              <a:ext uri="{FF2B5EF4-FFF2-40B4-BE49-F238E27FC236}">
                <a16:creationId xmlns:a16="http://schemas.microsoft.com/office/drawing/2014/main" id="{92B877AF-B2AC-487F-93D4-1DA4D6F5F0E2}"/>
              </a:ext>
            </a:extLst>
          </p:cNvPr>
          <p:cNvSpPr txBox="1"/>
          <p:nvPr/>
        </p:nvSpPr>
        <p:spPr>
          <a:xfrm>
            <a:off x="2154552" y="3677237"/>
            <a:ext cx="551705" cy="276999"/>
          </a:xfrm>
          <a:prstGeom prst="rect">
            <a:avLst/>
          </a:prstGeom>
          <a:noFill/>
        </p:spPr>
        <p:txBody>
          <a:bodyPr wrap="square" rtlCol="0">
            <a:spAutoFit/>
          </a:bodyPr>
          <a:lstStyle/>
          <a:p>
            <a:pPr algn="ctr"/>
            <a:r>
              <a:rPr lang="en-US" altLang="zh-CN" sz="1200" b="1" dirty="0">
                <a:latin typeface="微软雅黑" panose="020B0503020204020204" pitchFamily="34" charset="-122"/>
                <a:ea typeface="微软雅黑" panose="020B0503020204020204" pitchFamily="34" charset="-122"/>
              </a:rPr>
              <a:t>… …</a:t>
            </a:r>
            <a:endParaRPr lang="zh-CN" altLang="en-US" sz="1200" b="1" dirty="0">
              <a:latin typeface="微软雅黑" panose="020B0503020204020204" pitchFamily="34" charset="-122"/>
              <a:ea typeface="微软雅黑" panose="020B0503020204020204" pitchFamily="34" charset="-122"/>
            </a:endParaRPr>
          </a:p>
        </p:txBody>
      </p:sp>
      <p:sp>
        <p:nvSpPr>
          <p:cNvPr id="84" name="云形 83">
            <a:extLst>
              <a:ext uri="{FF2B5EF4-FFF2-40B4-BE49-F238E27FC236}">
                <a16:creationId xmlns:a16="http://schemas.microsoft.com/office/drawing/2014/main" id="{C8D6BEF5-2AE3-4197-8E3B-857CA6A9CC9C}"/>
              </a:ext>
            </a:extLst>
          </p:cNvPr>
          <p:cNvSpPr/>
          <p:nvPr/>
        </p:nvSpPr>
        <p:spPr>
          <a:xfrm>
            <a:off x="1193588" y="1205328"/>
            <a:ext cx="2621737" cy="558388"/>
          </a:xfrm>
          <a:prstGeom prst="cloud">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集团</a:t>
            </a:r>
            <a:r>
              <a:rPr lang="en-US" altLang="zh-CN" sz="1600" dirty="0"/>
              <a:t>OSS/BSS</a:t>
            </a:r>
            <a:r>
              <a:rPr lang="zh-CN" altLang="en-US" sz="1600" dirty="0"/>
              <a:t>系统</a:t>
            </a:r>
          </a:p>
        </p:txBody>
      </p:sp>
      <p:cxnSp>
        <p:nvCxnSpPr>
          <p:cNvPr id="86" name="直接连接符 85">
            <a:extLst>
              <a:ext uri="{FF2B5EF4-FFF2-40B4-BE49-F238E27FC236}">
                <a16:creationId xmlns:a16="http://schemas.microsoft.com/office/drawing/2014/main" id="{9668A9B6-239D-4F4A-AB63-6345425DAA4A}"/>
              </a:ext>
            </a:extLst>
          </p:cNvPr>
          <p:cNvCxnSpPr/>
          <p:nvPr/>
        </p:nvCxnSpPr>
        <p:spPr>
          <a:xfrm>
            <a:off x="0" y="3467504"/>
            <a:ext cx="5537484" cy="0"/>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A73750EA-AA4E-4134-A0A2-55F8CC3F586A}"/>
              </a:ext>
            </a:extLst>
          </p:cNvPr>
          <p:cNvCxnSpPr/>
          <p:nvPr/>
        </p:nvCxnSpPr>
        <p:spPr>
          <a:xfrm>
            <a:off x="23031" y="1903470"/>
            <a:ext cx="5537484" cy="0"/>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sp>
        <p:nvSpPr>
          <p:cNvPr id="91" name="箭头: 上下 90">
            <a:extLst>
              <a:ext uri="{FF2B5EF4-FFF2-40B4-BE49-F238E27FC236}">
                <a16:creationId xmlns:a16="http://schemas.microsoft.com/office/drawing/2014/main" id="{FB9011DF-D7FA-4FDC-8549-343E2A491A34}"/>
              </a:ext>
            </a:extLst>
          </p:cNvPr>
          <p:cNvSpPr/>
          <p:nvPr/>
        </p:nvSpPr>
        <p:spPr>
          <a:xfrm>
            <a:off x="2338992" y="1659771"/>
            <a:ext cx="307350" cy="506667"/>
          </a:xfrm>
          <a:prstGeom prst="up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文本框 91">
            <a:extLst>
              <a:ext uri="{FF2B5EF4-FFF2-40B4-BE49-F238E27FC236}">
                <a16:creationId xmlns:a16="http://schemas.microsoft.com/office/drawing/2014/main" id="{1E2C75F7-6631-4414-8CF4-CCA185453BCE}"/>
              </a:ext>
            </a:extLst>
          </p:cNvPr>
          <p:cNvSpPr txBox="1"/>
          <p:nvPr/>
        </p:nvSpPr>
        <p:spPr>
          <a:xfrm>
            <a:off x="4969080" y="3593990"/>
            <a:ext cx="669198" cy="276999"/>
          </a:xfrm>
          <a:prstGeom prst="rect">
            <a:avLst/>
          </a:prstGeom>
          <a:noFill/>
        </p:spPr>
        <p:txBody>
          <a:bodyPr wrap="square" rtlCol="0">
            <a:spAutoFit/>
          </a:bodyPr>
          <a:lstStyle/>
          <a:p>
            <a:pPr algn="ctr"/>
            <a:r>
              <a:rPr lang="zh-CN" altLang="en-US" sz="1200" b="1" dirty="0">
                <a:latin typeface="微软雅黑" panose="020B0503020204020204" pitchFamily="34" charset="-122"/>
                <a:ea typeface="微软雅黑" panose="020B0503020204020204" pitchFamily="34" charset="-122"/>
              </a:rPr>
              <a:t>地市</a:t>
            </a:r>
          </a:p>
        </p:txBody>
      </p:sp>
      <p:sp>
        <p:nvSpPr>
          <p:cNvPr id="93" name="文本框 92">
            <a:extLst>
              <a:ext uri="{FF2B5EF4-FFF2-40B4-BE49-F238E27FC236}">
                <a16:creationId xmlns:a16="http://schemas.microsoft.com/office/drawing/2014/main" id="{54F9E8F7-9166-4E27-8318-26CAFC7C982C}"/>
              </a:ext>
            </a:extLst>
          </p:cNvPr>
          <p:cNvSpPr txBox="1"/>
          <p:nvPr/>
        </p:nvSpPr>
        <p:spPr>
          <a:xfrm>
            <a:off x="4860667" y="2027938"/>
            <a:ext cx="669198" cy="276999"/>
          </a:xfrm>
          <a:prstGeom prst="rect">
            <a:avLst/>
          </a:prstGeom>
          <a:noFill/>
        </p:spPr>
        <p:txBody>
          <a:bodyPr wrap="square" rtlCol="0">
            <a:spAutoFit/>
          </a:bodyPr>
          <a:lstStyle/>
          <a:p>
            <a:pPr algn="ctr"/>
            <a:r>
              <a:rPr lang="zh-CN" altLang="en-US" sz="1200" b="1" dirty="0">
                <a:latin typeface="微软雅黑" panose="020B0503020204020204" pitchFamily="34" charset="-122"/>
                <a:ea typeface="微软雅黑" panose="020B0503020204020204" pitchFamily="34" charset="-122"/>
              </a:rPr>
              <a:t>省级</a:t>
            </a:r>
          </a:p>
        </p:txBody>
      </p:sp>
      <p:sp>
        <p:nvSpPr>
          <p:cNvPr id="94" name="文本框 93">
            <a:extLst>
              <a:ext uri="{FF2B5EF4-FFF2-40B4-BE49-F238E27FC236}">
                <a16:creationId xmlns:a16="http://schemas.microsoft.com/office/drawing/2014/main" id="{600920ED-5D4B-47E6-A03E-292A0972E470}"/>
              </a:ext>
            </a:extLst>
          </p:cNvPr>
          <p:cNvSpPr txBox="1"/>
          <p:nvPr/>
        </p:nvSpPr>
        <p:spPr>
          <a:xfrm>
            <a:off x="4815071" y="1346022"/>
            <a:ext cx="669198" cy="276999"/>
          </a:xfrm>
          <a:prstGeom prst="rect">
            <a:avLst/>
          </a:prstGeom>
          <a:noFill/>
        </p:spPr>
        <p:txBody>
          <a:bodyPr wrap="square" rtlCol="0">
            <a:spAutoFit/>
          </a:bodyPr>
          <a:lstStyle/>
          <a:p>
            <a:pPr algn="ctr"/>
            <a:r>
              <a:rPr lang="zh-CN" altLang="en-US" sz="1200" b="1" dirty="0">
                <a:latin typeface="微软雅黑" panose="020B0503020204020204" pitchFamily="34" charset="-122"/>
                <a:ea typeface="微软雅黑" panose="020B0503020204020204" pitchFamily="34" charset="-122"/>
              </a:rPr>
              <a:t>集团级</a:t>
            </a:r>
          </a:p>
        </p:txBody>
      </p:sp>
      <p:sp>
        <p:nvSpPr>
          <p:cNvPr id="95" name="矩形: 圆角 94">
            <a:extLst>
              <a:ext uri="{FF2B5EF4-FFF2-40B4-BE49-F238E27FC236}">
                <a16:creationId xmlns:a16="http://schemas.microsoft.com/office/drawing/2014/main" id="{5ED7D84F-D344-487F-8C90-87922525953C}"/>
              </a:ext>
            </a:extLst>
          </p:cNvPr>
          <p:cNvSpPr/>
          <p:nvPr/>
        </p:nvSpPr>
        <p:spPr>
          <a:xfrm>
            <a:off x="9060537" y="1397602"/>
            <a:ext cx="1093819" cy="5583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黑体" panose="02010609060101010101" pitchFamily="49" charset="-122"/>
                <a:ea typeface="黑体" panose="02010609060101010101" pitchFamily="49" charset="-122"/>
              </a:rPr>
              <a:t>集中管控</a:t>
            </a:r>
            <a:endParaRPr lang="en-US" altLang="zh-CN" sz="1400" dirty="0">
              <a:latin typeface="黑体" panose="02010609060101010101" pitchFamily="49" charset="-122"/>
              <a:ea typeface="黑体" panose="02010609060101010101" pitchFamily="49" charset="-122"/>
            </a:endParaRPr>
          </a:p>
          <a:p>
            <a:pPr algn="ctr"/>
            <a:r>
              <a:rPr lang="zh-CN" altLang="en-US" sz="1400" dirty="0">
                <a:latin typeface="黑体" panose="02010609060101010101" pitchFamily="49" charset="-122"/>
                <a:ea typeface="黑体" panose="02010609060101010101" pitchFamily="49" charset="-122"/>
              </a:rPr>
              <a:t>能力开放</a:t>
            </a:r>
          </a:p>
        </p:txBody>
      </p:sp>
      <p:sp>
        <p:nvSpPr>
          <p:cNvPr id="96" name="矩形: 圆角 95">
            <a:extLst>
              <a:ext uri="{FF2B5EF4-FFF2-40B4-BE49-F238E27FC236}">
                <a16:creationId xmlns:a16="http://schemas.microsoft.com/office/drawing/2014/main" id="{03C4B721-3982-4EBE-A3C3-5F39AC64A415}"/>
              </a:ext>
            </a:extLst>
          </p:cNvPr>
          <p:cNvSpPr/>
          <p:nvPr/>
        </p:nvSpPr>
        <p:spPr>
          <a:xfrm>
            <a:off x="10321079" y="1679514"/>
            <a:ext cx="1354666" cy="5583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黑体" panose="02010609060101010101" pitchFamily="49" charset="-122"/>
                <a:ea typeface="黑体" panose="02010609060101010101" pitchFamily="49" charset="-122"/>
              </a:rPr>
              <a:t>促进业务创新</a:t>
            </a:r>
            <a:endParaRPr lang="en-US" altLang="zh-CN" sz="1400" dirty="0">
              <a:latin typeface="黑体" panose="02010609060101010101" pitchFamily="49" charset="-122"/>
              <a:ea typeface="黑体" panose="02010609060101010101" pitchFamily="49" charset="-122"/>
            </a:endParaRPr>
          </a:p>
          <a:p>
            <a:pPr algn="ctr"/>
            <a:r>
              <a:rPr lang="zh-CN" altLang="en-US" sz="1400" dirty="0">
                <a:latin typeface="黑体" panose="02010609060101010101" pitchFamily="49" charset="-122"/>
                <a:ea typeface="黑体" panose="02010609060101010101" pitchFamily="49" charset="-122"/>
              </a:rPr>
              <a:t>提升用户体验</a:t>
            </a:r>
          </a:p>
        </p:txBody>
      </p:sp>
      <p:sp>
        <p:nvSpPr>
          <p:cNvPr id="97" name="矩形: 圆角 96">
            <a:extLst>
              <a:ext uri="{FF2B5EF4-FFF2-40B4-BE49-F238E27FC236}">
                <a16:creationId xmlns:a16="http://schemas.microsoft.com/office/drawing/2014/main" id="{CFF824D2-AA9C-4978-BD08-2E7027CDA74D}"/>
              </a:ext>
            </a:extLst>
          </p:cNvPr>
          <p:cNvSpPr/>
          <p:nvPr/>
        </p:nvSpPr>
        <p:spPr>
          <a:xfrm>
            <a:off x="7323467" y="1165013"/>
            <a:ext cx="1495777" cy="5583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黑体" panose="02010609060101010101" pitchFamily="49" charset="-122"/>
                <a:ea typeface="黑体" panose="02010609060101010101" pitchFamily="49" charset="-122"/>
              </a:rPr>
              <a:t>统一的控制接口模型，标准化</a:t>
            </a:r>
          </a:p>
        </p:txBody>
      </p:sp>
      <p:sp>
        <p:nvSpPr>
          <p:cNvPr id="60" name="矩形: 圆角 59">
            <a:extLst>
              <a:ext uri="{FF2B5EF4-FFF2-40B4-BE49-F238E27FC236}">
                <a16:creationId xmlns:a16="http://schemas.microsoft.com/office/drawing/2014/main" id="{BBE56138-E11E-486E-A015-7454619B5AEB}"/>
              </a:ext>
            </a:extLst>
          </p:cNvPr>
          <p:cNvSpPr/>
          <p:nvPr/>
        </p:nvSpPr>
        <p:spPr>
          <a:xfrm>
            <a:off x="5227604" y="2724562"/>
            <a:ext cx="2127684" cy="61829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云化</a:t>
            </a:r>
            <a:endParaRPr lang="en-US" altLang="zh-CN" sz="1600" dirty="0"/>
          </a:p>
          <a:p>
            <a:pPr algn="ctr"/>
            <a:r>
              <a:rPr lang="zh-CN" altLang="en-US" sz="1600" dirty="0"/>
              <a:t>统一接入网管控系统</a:t>
            </a:r>
          </a:p>
        </p:txBody>
      </p:sp>
      <p:grpSp>
        <p:nvGrpSpPr>
          <p:cNvPr id="61" name="组合 60">
            <a:extLst>
              <a:ext uri="{FF2B5EF4-FFF2-40B4-BE49-F238E27FC236}">
                <a16:creationId xmlns:a16="http://schemas.microsoft.com/office/drawing/2014/main" id="{CC7AF095-42CE-428A-99F3-D446F9C496F3}"/>
              </a:ext>
            </a:extLst>
          </p:cNvPr>
          <p:cNvGrpSpPr/>
          <p:nvPr/>
        </p:nvGrpSpPr>
        <p:grpSpPr>
          <a:xfrm>
            <a:off x="5232137" y="4337542"/>
            <a:ext cx="2127684" cy="1760445"/>
            <a:chOff x="23031" y="4436407"/>
            <a:chExt cx="2127684" cy="1760445"/>
          </a:xfrm>
        </p:grpSpPr>
        <p:sp>
          <p:nvSpPr>
            <p:cNvPr id="63" name="云形 62">
              <a:extLst>
                <a:ext uri="{FF2B5EF4-FFF2-40B4-BE49-F238E27FC236}">
                  <a16:creationId xmlns:a16="http://schemas.microsoft.com/office/drawing/2014/main" id="{6F7F5B92-5D54-4D07-958A-83100DD9407A}"/>
                </a:ext>
              </a:extLst>
            </p:cNvPr>
            <p:cNvSpPr/>
            <p:nvPr/>
          </p:nvSpPr>
          <p:spPr>
            <a:xfrm>
              <a:off x="23031" y="4436407"/>
              <a:ext cx="2127684" cy="1760445"/>
            </a:xfrm>
            <a:prstGeom prst="cloud">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云形 63">
              <a:extLst>
                <a:ext uri="{FF2B5EF4-FFF2-40B4-BE49-F238E27FC236}">
                  <a16:creationId xmlns:a16="http://schemas.microsoft.com/office/drawing/2014/main" id="{A3D6E30E-C74D-4FCE-8DE6-E68762805892}"/>
                </a:ext>
              </a:extLst>
            </p:cNvPr>
            <p:cNvSpPr/>
            <p:nvPr/>
          </p:nvSpPr>
          <p:spPr>
            <a:xfrm>
              <a:off x="529463" y="4649320"/>
              <a:ext cx="1059765" cy="452048"/>
            </a:xfrm>
            <a:prstGeom prst="cloud">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OLT</a:t>
              </a:r>
              <a:endParaRPr lang="zh-CN" altLang="en-US" dirty="0"/>
            </a:p>
          </p:txBody>
        </p:sp>
        <p:sp>
          <p:nvSpPr>
            <p:cNvPr id="67" name="立方体 66">
              <a:extLst>
                <a:ext uri="{FF2B5EF4-FFF2-40B4-BE49-F238E27FC236}">
                  <a16:creationId xmlns:a16="http://schemas.microsoft.com/office/drawing/2014/main" id="{3754C74F-D1F3-4A34-B672-603A8ED15017}"/>
                </a:ext>
              </a:extLst>
            </p:cNvPr>
            <p:cNvSpPr/>
            <p:nvPr/>
          </p:nvSpPr>
          <p:spPr>
            <a:xfrm>
              <a:off x="752752" y="5196935"/>
              <a:ext cx="613186" cy="232428"/>
            </a:xfrm>
            <a:prstGeom prst="cube">
              <a:avLst>
                <a:gd name="adj" fmla="val 8962"/>
              </a:avLst>
            </a:prstGeom>
            <a:solidFill>
              <a:schemeClr val="accent2">
                <a:lumMod val="60000"/>
                <a:lumOff val="40000"/>
              </a:schemeClr>
            </a:solidFill>
            <a:ln>
              <a:noFill/>
            </a:ln>
            <a:scene3d>
              <a:camera prst="perspectiveLef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ODN</a:t>
              </a:r>
              <a:endParaRPr lang="zh-CN" altLang="en-US" sz="1600" dirty="0"/>
            </a:p>
          </p:txBody>
        </p:sp>
        <p:sp>
          <p:nvSpPr>
            <p:cNvPr id="68" name="矩形 67">
              <a:extLst>
                <a:ext uri="{FF2B5EF4-FFF2-40B4-BE49-F238E27FC236}">
                  <a16:creationId xmlns:a16="http://schemas.microsoft.com/office/drawing/2014/main" id="{C1DC8387-E2DD-410C-8E3D-8242630151F5}"/>
                </a:ext>
              </a:extLst>
            </p:cNvPr>
            <p:cNvSpPr/>
            <p:nvPr/>
          </p:nvSpPr>
          <p:spPr>
            <a:xfrm>
              <a:off x="1220372" y="5539554"/>
              <a:ext cx="580913" cy="2850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ONU</a:t>
              </a:r>
              <a:endParaRPr lang="zh-CN" altLang="en-US" sz="1600" dirty="0"/>
            </a:p>
          </p:txBody>
        </p:sp>
        <p:sp>
          <p:nvSpPr>
            <p:cNvPr id="69" name="矩形 68">
              <a:extLst>
                <a:ext uri="{FF2B5EF4-FFF2-40B4-BE49-F238E27FC236}">
                  <a16:creationId xmlns:a16="http://schemas.microsoft.com/office/drawing/2014/main" id="{8A819B2D-018C-48AE-9A00-8122CB5E708A}"/>
                </a:ext>
              </a:extLst>
            </p:cNvPr>
            <p:cNvSpPr/>
            <p:nvPr/>
          </p:nvSpPr>
          <p:spPr>
            <a:xfrm>
              <a:off x="183132" y="5492827"/>
              <a:ext cx="580913" cy="2850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ONU</a:t>
              </a:r>
              <a:endParaRPr lang="zh-CN" altLang="en-US" sz="1600" dirty="0"/>
            </a:p>
          </p:txBody>
        </p:sp>
        <p:cxnSp>
          <p:nvCxnSpPr>
            <p:cNvPr id="70" name="直接连接符 69">
              <a:extLst>
                <a:ext uri="{FF2B5EF4-FFF2-40B4-BE49-F238E27FC236}">
                  <a16:creationId xmlns:a16="http://schemas.microsoft.com/office/drawing/2014/main" id="{BD1F70F1-658C-4993-BC66-43068529B543}"/>
                </a:ext>
              </a:extLst>
            </p:cNvPr>
            <p:cNvCxnSpPr>
              <a:cxnSpLocks/>
              <a:stCxn id="64" idx="1"/>
              <a:endCxn id="67" idx="1"/>
            </p:cNvCxnSpPr>
            <p:nvPr/>
          </p:nvCxnSpPr>
          <p:spPr>
            <a:xfrm flipH="1">
              <a:off x="1048930" y="5100887"/>
              <a:ext cx="10416" cy="116878"/>
            </a:xfrm>
            <a:prstGeom prst="line">
              <a:avLst/>
            </a:prstGeom>
          </p:spPr>
          <p:style>
            <a:lnRef idx="1">
              <a:schemeClr val="dk1"/>
            </a:lnRef>
            <a:fillRef idx="0">
              <a:schemeClr val="dk1"/>
            </a:fillRef>
            <a:effectRef idx="0">
              <a:schemeClr val="dk1"/>
            </a:effectRef>
            <a:fontRef idx="minor">
              <a:schemeClr val="tx1"/>
            </a:fontRef>
          </p:style>
        </p:cxnSp>
        <p:cxnSp>
          <p:nvCxnSpPr>
            <p:cNvPr id="72" name="直接连接符 71">
              <a:extLst>
                <a:ext uri="{FF2B5EF4-FFF2-40B4-BE49-F238E27FC236}">
                  <a16:creationId xmlns:a16="http://schemas.microsoft.com/office/drawing/2014/main" id="{8820EA73-4DD5-4330-AE0C-B4AB2041D465}"/>
                </a:ext>
              </a:extLst>
            </p:cNvPr>
            <p:cNvCxnSpPr>
              <a:cxnSpLocks/>
              <a:stCxn id="67" idx="3"/>
              <a:endCxn id="68" idx="0"/>
            </p:cNvCxnSpPr>
            <p:nvPr/>
          </p:nvCxnSpPr>
          <p:spPr>
            <a:xfrm>
              <a:off x="1048930" y="5429363"/>
              <a:ext cx="461899" cy="110191"/>
            </a:xfrm>
            <a:prstGeom prst="line">
              <a:avLst/>
            </a:prstGeom>
          </p:spPr>
          <p:style>
            <a:lnRef idx="1">
              <a:schemeClr val="dk1"/>
            </a:lnRef>
            <a:fillRef idx="0">
              <a:schemeClr val="dk1"/>
            </a:fillRef>
            <a:effectRef idx="0">
              <a:schemeClr val="dk1"/>
            </a:effectRef>
            <a:fontRef idx="minor">
              <a:schemeClr val="tx1"/>
            </a:fontRef>
          </p:style>
        </p:cxnSp>
        <p:cxnSp>
          <p:nvCxnSpPr>
            <p:cNvPr id="73" name="直接连接符 72">
              <a:extLst>
                <a:ext uri="{FF2B5EF4-FFF2-40B4-BE49-F238E27FC236}">
                  <a16:creationId xmlns:a16="http://schemas.microsoft.com/office/drawing/2014/main" id="{E6D0ECF0-AD8B-4B51-9FA6-363E44B42AA8}"/>
                </a:ext>
              </a:extLst>
            </p:cNvPr>
            <p:cNvCxnSpPr>
              <a:cxnSpLocks/>
              <a:stCxn id="67" idx="3"/>
              <a:endCxn id="69" idx="0"/>
            </p:cNvCxnSpPr>
            <p:nvPr/>
          </p:nvCxnSpPr>
          <p:spPr>
            <a:xfrm flipH="1">
              <a:off x="473589" y="5429363"/>
              <a:ext cx="575341" cy="63464"/>
            </a:xfrm>
            <a:prstGeom prst="line">
              <a:avLst/>
            </a:prstGeom>
          </p:spPr>
          <p:style>
            <a:lnRef idx="1">
              <a:schemeClr val="dk1"/>
            </a:lnRef>
            <a:fillRef idx="0">
              <a:schemeClr val="dk1"/>
            </a:fillRef>
            <a:effectRef idx="0">
              <a:schemeClr val="dk1"/>
            </a:effectRef>
            <a:fontRef idx="minor">
              <a:schemeClr val="tx1"/>
            </a:fontRef>
          </p:style>
        </p:cxnSp>
        <p:sp>
          <p:nvSpPr>
            <p:cNvPr id="75" name="文本框 74">
              <a:extLst>
                <a:ext uri="{FF2B5EF4-FFF2-40B4-BE49-F238E27FC236}">
                  <a16:creationId xmlns:a16="http://schemas.microsoft.com/office/drawing/2014/main" id="{54DEEDCC-E7CA-4313-B869-E8E48354FA86}"/>
                </a:ext>
              </a:extLst>
            </p:cNvPr>
            <p:cNvSpPr txBox="1"/>
            <p:nvPr/>
          </p:nvSpPr>
          <p:spPr>
            <a:xfrm>
              <a:off x="662222" y="5686131"/>
              <a:ext cx="527125" cy="276999"/>
            </a:xfrm>
            <a:prstGeom prst="rect">
              <a:avLst/>
            </a:prstGeom>
            <a:noFill/>
          </p:spPr>
          <p:txBody>
            <a:bodyPr wrap="square" rtlCol="0">
              <a:spAutoFit/>
            </a:bodyPr>
            <a:lstStyle/>
            <a:p>
              <a:pPr algn="ctr"/>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grpSp>
      <p:cxnSp>
        <p:nvCxnSpPr>
          <p:cNvPr id="76" name="直接连接符 75">
            <a:extLst>
              <a:ext uri="{FF2B5EF4-FFF2-40B4-BE49-F238E27FC236}">
                <a16:creationId xmlns:a16="http://schemas.microsoft.com/office/drawing/2014/main" id="{F70299F9-D74F-454C-9335-2A8390BB3665}"/>
              </a:ext>
            </a:extLst>
          </p:cNvPr>
          <p:cNvCxnSpPr>
            <a:cxnSpLocks/>
            <a:stCxn id="60" idx="2"/>
            <a:endCxn id="63" idx="3"/>
          </p:cNvCxnSpPr>
          <p:nvPr/>
        </p:nvCxnSpPr>
        <p:spPr>
          <a:xfrm>
            <a:off x="6291446" y="3342852"/>
            <a:ext cx="4533" cy="1095345"/>
          </a:xfrm>
          <a:prstGeom prst="line">
            <a:avLst/>
          </a:prstGeom>
        </p:spPr>
        <p:style>
          <a:lnRef idx="1">
            <a:schemeClr val="dk1"/>
          </a:lnRef>
          <a:fillRef idx="0">
            <a:schemeClr val="dk1"/>
          </a:fillRef>
          <a:effectRef idx="0">
            <a:schemeClr val="dk1"/>
          </a:effectRef>
          <a:fontRef idx="minor">
            <a:schemeClr val="tx1"/>
          </a:fontRef>
        </p:style>
      </p:cxnSp>
      <p:sp>
        <p:nvSpPr>
          <p:cNvPr id="11" name="箭头: V 形 10">
            <a:extLst>
              <a:ext uri="{FF2B5EF4-FFF2-40B4-BE49-F238E27FC236}">
                <a16:creationId xmlns:a16="http://schemas.microsoft.com/office/drawing/2014/main" id="{81CFDBF6-56EF-41B8-87BB-942287FC4BEA}"/>
              </a:ext>
            </a:extLst>
          </p:cNvPr>
          <p:cNvSpPr/>
          <p:nvPr/>
        </p:nvSpPr>
        <p:spPr>
          <a:xfrm>
            <a:off x="4032497" y="2857978"/>
            <a:ext cx="907125" cy="374082"/>
          </a:xfrm>
          <a:prstGeom prst="chevron">
            <a:avLst/>
          </a:prstGeom>
          <a:ln w="28575">
            <a:prstDash val="lgDash"/>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200" dirty="0">
                <a:solidFill>
                  <a:schemeClr val="tx1"/>
                </a:solidFill>
              </a:rPr>
              <a:t>演进</a:t>
            </a:r>
          </a:p>
        </p:txBody>
      </p:sp>
    </p:spTree>
    <p:extLst>
      <p:ext uri="{BB962C8B-B14F-4D97-AF65-F5344CB8AC3E}">
        <p14:creationId xmlns:p14="http://schemas.microsoft.com/office/powerpoint/2010/main" val="37193809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E9E8F70B-B038-41A0-A84B-DA697EF2E053}"/>
              </a:ext>
            </a:extLst>
          </p:cNvPr>
          <p:cNvSpPr>
            <a:spLocks noGrp="1"/>
          </p:cNvSpPr>
          <p:nvPr>
            <p:ph type="body" sz="quarter" idx="12"/>
          </p:nvPr>
        </p:nvSpPr>
        <p:spPr/>
        <p:txBody>
          <a:bodyPr/>
          <a:lstStyle/>
          <a:p>
            <a:r>
              <a:rPr lang="en-US" altLang="zh-CN" dirty="0"/>
              <a:t>OLT</a:t>
            </a:r>
            <a:r>
              <a:rPr lang="zh-CN" altLang="en-US" dirty="0"/>
              <a:t>设备南向接口标准进展</a:t>
            </a:r>
          </a:p>
        </p:txBody>
      </p:sp>
      <p:pic>
        <p:nvPicPr>
          <p:cNvPr id="6" name="图片 5">
            <a:extLst>
              <a:ext uri="{FF2B5EF4-FFF2-40B4-BE49-F238E27FC236}">
                <a16:creationId xmlns:a16="http://schemas.microsoft.com/office/drawing/2014/main" id="{F2F23C28-ED8C-490F-8788-537936FE0A93}"/>
              </a:ext>
            </a:extLst>
          </p:cNvPr>
          <p:cNvPicPr>
            <a:picLocks noChangeAspect="1"/>
          </p:cNvPicPr>
          <p:nvPr/>
        </p:nvPicPr>
        <p:blipFill>
          <a:blip r:embed="rId3"/>
          <a:stretch>
            <a:fillRect/>
          </a:stretch>
        </p:blipFill>
        <p:spPr>
          <a:xfrm>
            <a:off x="497300" y="1158866"/>
            <a:ext cx="3995677" cy="2074835"/>
          </a:xfrm>
          <a:prstGeom prst="rect">
            <a:avLst/>
          </a:prstGeom>
        </p:spPr>
      </p:pic>
      <p:sp>
        <p:nvSpPr>
          <p:cNvPr id="7" name="文本框 6">
            <a:extLst>
              <a:ext uri="{FF2B5EF4-FFF2-40B4-BE49-F238E27FC236}">
                <a16:creationId xmlns:a16="http://schemas.microsoft.com/office/drawing/2014/main" id="{4ECFC69E-298D-4C32-86F2-C8C85EDAF4EA}"/>
              </a:ext>
            </a:extLst>
          </p:cNvPr>
          <p:cNvSpPr txBox="1"/>
          <p:nvPr/>
        </p:nvSpPr>
        <p:spPr>
          <a:xfrm>
            <a:off x="4594554" y="1134294"/>
            <a:ext cx="7139395" cy="700576"/>
          </a:xfrm>
          <a:prstGeom prst="rect">
            <a:avLst/>
          </a:prstGeom>
          <a:noFill/>
        </p:spPr>
        <p:txBody>
          <a:bodyPr wrap="square" rtlCol="0">
            <a:spAutoFit/>
          </a:bodyPr>
          <a:lstStyle/>
          <a:p>
            <a:pPr algn="ctr">
              <a:lnSpc>
                <a:spcPct val="150000"/>
              </a:lnSpc>
            </a:pPr>
            <a:r>
              <a:rPr lang="zh-CN" altLang="en-US" sz="1400" b="1" dirty="0">
                <a:latin typeface="微软雅黑" panose="020B0503020204020204" pitchFamily="34" charset="-122"/>
                <a:ea typeface="微软雅黑" panose="020B0503020204020204" pitchFamily="34" charset="-122"/>
              </a:rPr>
              <a:t>中国电信在</a:t>
            </a:r>
            <a:r>
              <a:rPr lang="en-US" altLang="zh-CN" sz="1400" b="1" dirty="0">
                <a:latin typeface="微软雅黑" panose="020B0503020204020204" pitchFamily="34" charset="-122"/>
                <a:ea typeface="微软雅黑" panose="020B0503020204020204" pitchFamily="34" charset="-122"/>
              </a:rPr>
              <a:t>TC6 WG2</a:t>
            </a:r>
            <a:r>
              <a:rPr lang="zh-CN" altLang="en-US" sz="1400" b="1" dirty="0">
                <a:latin typeface="微软雅黑" panose="020B0503020204020204" pitchFamily="34" charset="-122"/>
                <a:ea typeface="微软雅黑" panose="020B0503020204020204" pitchFamily="34" charset="-122"/>
              </a:rPr>
              <a:t>推进基于</a:t>
            </a:r>
            <a:r>
              <a:rPr lang="en-US" altLang="zh-CN" sz="1400" b="1" dirty="0">
                <a:latin typeface="微软雅黑" panose="020B0503020204020204" pitchFamily="34" charset="-122"/>
                <a:ea typeface="微软雅黑" panose="020B0503020204020204" pitchFamily="34" charset="-122"/>
              </a:rPr>
              <a:t>SDN</a:t>
            </a:r>
            <a:r>
              <a:rPr lang="zh-CN" altLang="en-US" sz="1400" b="1" dirty="0">
                <a:latin typeface="微软雅黑" panose="020B0503020204020204" pitchFamily="34" charset="-122"/>
                <a:ea typeface="微软雅黑" panose="020B0503020204020204" pitchFamily="34" charset="-122"/>
              </a:rPr>
              <a:t>的宽带接入网基于</a:t>
            </a:r>
            <a:r>
              <a:rPr lang="en-US" altLang="zh-CN" sz="1400" b="1" dirty="0">
                <a:latin typeface="微软雅黑" panose="020B0503020204020204" pitchFamily="34" charset="-122"/>
                <a:ea typeface="微软雅黑" panose="020B0503020204020204" pitchFamily="34" charset="-122"/>
              </a:rPr>
              <a:t>PON</a:t>
            </a:r>
            <a:r>
              <a:rPr lang="zh-CN" altLang="en-US" sz="1400" b="1" dirty="0">
                <a:latin typeface="微软雅黑" panose="020B0503020204020204" pitchFamily="34" charset="-122"/>
                <a:ea typeface="微软雅黑" panose="020B0503020204020204" pitchFamily="34" charset="-122"/>
              </a:rPr>
              <a:t>设备</a:t>
            </a:r>
            <a:r>
              <a:rPr lang="en-US" altLang="zh-CN" sz="1400" b="1" dirty="0">
                <a:latin typeface="微软雅黑" panose="020B0503020204020204" pitchFamily="34" charset="-122"/>
                <a:ea typeface="微软雅黑" panose="020B0503020204020204" pitchFamily="34" charset="-122"/>
              </a:rPr>
              <a:t>YANG</a:t>
            </a:r>
            <a:r>
              <a:rPr lang="zh-CN" altLang="en-US" sz="1400" b="1" dirty="0">
                <a:latin typeface="微软雅黑" panose="020B0503020204020204" pitchFamily="34" charset="-122"/>
                <a:ea typeface="微软雅黑" panose="020B0503020204020204" pitchFamily="34" charset="-122"/>
              </a:rPr>
              <a:t>模型的控制器南向接口的行业标准，即图中的</a:t>
            </a:r>
            <a:r>
              <a:rPr lang="en-US" altLang="zh-CN" sz="1400" b="1" dirty="0">
                <a:latin typeface="微软雅黑" panose="020B0503020204020204" pitchFamily="34" charset="-122"/>
                <a:ea typeface="微软雅黑" panose="020B0503020204020204" pitchFamily="34" charset="-122"/>
              </a:rPr>
              <a:t>M</a:t>
            </a:r>
            <a:r>
              <a:rPr lang="en-US" altLang="zh-CN" sz="1000" b="1" dirty="0">
                <a:latin typeface="微软雅黑" panose="020B0503020204020204" pitchFamily="34" charset="-122"/>
                <a:ea typeface="微软雅黑" panose="020B0503020204020204" pitchFamily="34" charset="-122"/>
              </a:rPr>
              <a:t>INF</a:t>
            </a:r>
            <a:r>
              <a:rPr lang="zh-CN" altLang="en-US" sz="1400" b="1" dirty="0">
                <a:latin typeface="微软雅黑" panose="020B0503020204020204" pitchFamily="34" charset="-122"/>
                <a:ea typeface="微软雅黑" panose="020B0503020204020204" pitchFamily="34" charset="-122"/>
              </a:rPr>
              <a:t>接口</a:t>
            </a:r>
            <a:endParaRPr lang="en-US" altLang="zh-CN" sz="1400" b="1" dirty="0">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F3E83DFE-3F14-4C0F-9032-94D1F148637E}"/>
              </a:ext>
            </a:extLst>
          </p:cNvPr>
          <p:cNvSpPr txBox="1"/>
          <p:nvPr/>
        </p:nvSpPr>
        <p:spPr>
          <a:xfrm>
            <a:off x="6310967" y="1938584"/>
            <a:ext cx="3921700" cy="700576"/>
          </a:xfrm>
          <a:prstGeom prst="rect">
            <a:avLst/>
          </a:prstGeom>
          <a:solidFill>
            <a:srgbClr val="FBE5E4"/>
          </a:solidFill>
        </p:spPr>
        <p:txBody>
          <a:bodyPr wrap="square" rtlCol="0">
            <a:spAutoFit/>
          </a:bodyPr>
          <a:lstStyle/>
          <a:p>
            <a:pPr algn="ctr">
              <a:lnSpc>
                <a:spcPct val="150000"/>
              </a:lnSpc>
            </a:pPr>
            <a:r>
              <a:rPr lang="zh-CN" altLang="en-US" sz="1400" b="1" dirty="0">
                <a:latin typeface="微软雅黑" panose="020B0503020204020204" pitchFamily="34" charset="-122"/>
                <a:ea typeface="微软雅黑" panose="020B0503020204020204" pitchFamily="34" charset="-122"/>
              </a:rPr>
              <a:t>参考：</a:t>
            </a:r>
            <a:r>
              <a:rPr lang="en-US" altLang="zh-CN" sz="1400" b="1" dirty="0">
                <a:latin typeface="微软雅黑" panose="020B0503020204020204" pitchFamily="34" charset="-122"/>
                <a:ea typeface="微软雅黑" panose="020B0503020204020204" pitchFamily="34" charset="-122"/>
              </a:rPr>
              <a:t>BBF</a:t>
            </a:r>
            <a:r>
              <a:rPr lang="zh-CN" altLang="en-US" sz="1400" b="1" dirty="0">
                <a:latin typeface="微软雅黑" panose="020B0503020204020204" pitchFamily="34" charset="-122"/>
                <a:ea typeface="微软雅黑" panose="020B0503020204020204" pitchFamily="34" charset="-122"/>
              </a:rPr>
              <a:t>定义的</a:t>
            </a:r>
            <a:r>
              <a:rPr lang="en-US" altLang="zh-CN" sz="1400" b="1" dirty="0">
                <a:latin typeface="微软雅黑" panose="020B0503020204020204" pitchFamily="34" charset="-122"/>
                <a:ea typeface="微软雅黑" panose="020B0503020204020204" pitchFamily="34" charset="-122"/>
              </a:rPr>
              <a:t>YANG</a:t>
            </a:r>
            <a:r>
              <a:rPr lang="zh-CN" altLang="en-US" sz="1400" b="1" dirty="0">
                <a:latin typeface="微软雅黑" panose="020B0503020204020204" pitchFamily="34" charset="-122"/>
                <a:ea typeface="微软雅黑" panose="020B0503020204020204" pitchFamily="34" charset="-122"/>
              </a:rPr>
              <a:t>文件</a:t>
            </a:r>
            <a:endParaRPr lang="en-US" altLang="zh-CN" sz="1400" b="1" dirty="0">
              <a:latin typeface="微软雅黑" panose="020B0503020204020204" pitchFamily="34" charset="-122"/>
              <a:ea typeface="微软雅黑" panose="020B0503020204020204" pitchFamily="34" charset="-122"/>
            </a:endParaRPr>
          </a:p>
          <a:p>
            <a:pPr algn="ctr">
              <a:lnSpc>
                <a:spcPct val="150000"/>
              </a:lnSpc>
            </a:pPr>
            <a:r>
              <a:rPr lang="en-US" altLang="zh-CN" sz="1400" b="1" dirty="0">
                <a:latin typeface="微软雅黑" panose="020B0503020204020204" pitchFamily="34" charset="-122"/>
                <a:ea typeface="微软雅黑" panose="020B0503020204020204" pitchFamily="34" charset="-122"/>
              </a:rPr>
              <a:t>+</a:t>
            </a:r>
            <a:r>
              <a:rPr lang="zh-CN" altLang="en-US" sz="1400" b="1" dirty="0">
                <a:latin typeface="微软雅黑" panose="020B0503020204020204" pitchFamily="34" charset="-122"/>
                <a:ea typeface="微软雅黑" panose="020B0503020204020204" pitchFamily="34" charset="-122"/>
              </a:rPr>
              <a:t>电信私有扩展</a:t>
            </a:r>
            <a:r>
              <a:rPr lang="en-US" altLang="zh-CN" sz="1400" b="1" dirty="0">
                <a:latin typeface="微软雅黑" panose="020B0503020204020204" pitchFamily="34" charset="-122"/>
                <a:ea typeface="微软雅黑" panose="020B0503020204020204" pitchFamily="34" charset="-122"/>
              </a:rPr>
              <a:t>an</a:t>
            </a:r>
            <a:r>
              <a:rPr lang="zh-CN" altLang="en-US" sz="1400" b="1" dirty="0">
                <a:latin typeface="微软雅黑" panose="020B0503020204020204" pitchFamily="34" charset="-122"/>
                <a:ea typeface="微软雅黑" panose="020B0503020204020204" pitchFamily="34" charset="-122"/>
              </a:rPr>
              <a:t>相关</a:t>
            </a:r>
            <a:r>
              <a:rPr lang="en-US" altLang="zh-CN" sz="1400" b="1" dirty="0">
                <a:latin typeface="微软雅黑" panose="020B0503020204020204" pitchFamily="34" charset="-122"/>
                <a:ea typeface="微软雅黑" panose="020B0503020204020204" pitchFamily="34" charset="-122"/>
              </a:rPr>
              <a:t>YANG</a:t>
            </a:r>
            <a:r>
              <a:rPr lang="zh-CN" altLang="en-US" sz="1400" b="1" dirty="0">
                <a:latin typeface="微软雅黑" panose="020B0503020204020204" pitchFamily="34" charset="-122"/>
                <a:ea typeface="微软雅黑" panose="020B0503020204020204" pitchFamily="34" charset="-122"/>
              </a:rPr>
              <a:t>模型</a:t>
            </a:r>
          </a:p>
        </p:txBody>
      </p:sp>
      <p:graphicFrame>
        <p:nvGraphicFramePr>
          <p:cNvPr id="2" name="图示 1">
            <a:extLst>
              <a:ext uri="{FF2B5EF4-FFF2-40B4-BE49-F238E27FC236}">
                <a16:creationId xmlns:a16="http://schemas.microsoft.com/office/drawing/2014/main" id="{20CE38DE-C903-4C69-89BF-107A2CC3D97D}"/>
              </a:ext>
            </a:extLst>
          </p:cNvPr>
          <p:cNvGraphicFramePr/>
          <p:nvPr>
            <p:extLst>
              <p:ext uri="{D42A27DB-BD31-4B8C-83A1-F6EECF244321}">
                <p14:modId xmlns:p14="http://schemas.microsoft.com/office/powerpoint/2010/main" val="2088172501"/>
              </p:ext>
            </p:extLst>
          </p:nvPr>
        </p:nvGraphicFramePr>
        <p:xfrm>
          <a:off x="56192" y="2418856"/>
          <a:ext cx="11197568" cy="222373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8" name="文本框 7">
            <a:extLst>
              <a:ext uri="{FF2B5EF4-FFF2-40B4-BE49-F238E27FC236}">
                <a16:creationId xmlns:a16="http://schemas.microsoft.com/office/drawing/2014/main" id="{D4ABCB16-BC85-46BD-92E8-84F369D57CA6}"/>
              </a:ext>
            </a:extLst>
          </p:cNvPr>
          <p:cNvSpPr txBox="1"/>
          <p:nvPr/>
        </p:nvSpPr>
        <p:spPr>
          <a:xfrm>
            <a:off x="-38958" y="4214576"/>
            <a:ext cx="1890100" cy="830997"/>
          </a:xfrm>
          <a:prstGeom prst="rect">
            <a:avLst/>
          </a:prstGeom>
          <a:noFill/>
        </p:spPr>
        <p:txBody>
          <a:bodyPr wrap="square" rtlCol="0">
            <a:spAutoFit/>
          </a:bodyPr>
          <a:lstStyle/>
          <a:p>
            <a:pPr marL="171450" indent="-171450">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定义一些通用数据类型，如</a:t>
            </a:r>
            <a:r>
              <a:rPr lang="en-US" altLang="zh-CN" sz="1200" dirty="0">
                <a:latin typeface="微软雅黑" panose="020B0503020204020204" pitchFamily="34" charset="-122"/>
                <a:ea typeface="微软雅黑" panose="020B0503020204020204" pitchFamily="34" charset="-122"/>
              </a:rPr>
              <a:t>IP</a:t>
            </a:r>
            <a:r>
              <a:rPr lang="zh-CN" altLang="en-US" sz="1200" dirty="0">
                <a:latin typeface="微软雅黑" panose="020B0503020204020204" pitchFamily="34" charset="-122"/>
                <a:ea typeface="微软雅黑" panose="020B0503020204020204" pitchFamily="34" charset="-122"/>
              </a:rPr>
              <a:t>地址、告警等</a:t>
            </a:r>
            <a:endParaRPr lang="en-US" altLang="zh-CN" sz="1200" dirty="0">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主要参考</a:t>
            </a:r>
            <a:r>
              <a:rPr lang="en-US" altLang="zh-CN" sz="1200" dirty="0">
                <a:latin typeface="微软雅黑" panose="020B0503020204020204" pitchFamily="34" charset="-122"/>
                <a:ea typeface="微软雅黑" panose="020B0503020204020204" pitchFamily="34" charset="-122"/>
              </a:rPr>
              <a:t>BBF</a:t>
            </a:r>
            <a:r>
              <a:rPr lang="zh-CN" altLang="en-US" sz="1200" dirty="0">
                <a:latin typeface="微软雅黑" panose="020B0503020204020204" pitchFamily="34" charset="-122"/>
                <a:ea typeface="微软雅黑" panose="020B0503020204020204" pitchFamily="34" charset="-122"/>
              </a:rPr>
              <a:t>及</a:t>
            </a:r>
            <a:r>
              <a:rPr lang="en-US" altLang="zh-CN" sz="1200" dirty="0">
                <a:latin typeface="微软雅黑" panose="020B0503020204020204" pitchFamily="34" charset="-122"/>
                <a:ea typeface="微软雅黑" panose="020B0503020204020204" pitchFamily="34" charset="-122"/>
              </a:rPr>
              <a:t>IETF</a:t>
            </a:r>
            <a:r>
              <a:rPr lang="zh-CN" altLang="en-US" sz="1200" dirty="0">
                <a:latin typeface="微软雅黑" panose="020B0503020204020204" pitchFamily="34" charset="-122"/>
                <a:ea typeface="微软雅黑" panose="020B0503020204020204" pitchFamily="34" charset="-122"/>
              </a:rPr>
              <a:t>基础</a:t>
            </a:r>
            <a:r>
              <a:rPr lang="en-US" altLang="zh-CN" sz="1200" dirty="0">
                <a:latin typeface="微软雅黑" panose="020B0503020204020204" pitchFamily="34" charset="-122"/>
                <a:ea typeface="微软雅黑" panose="020B0503020204020204" pitchFamily="34" charset="-122"/>
              </a:rPr>
              <a:t>YANG</a:t>
            </a:r>
            <a:r>
              <a:rPr lang="zh-CN" altLang="en-US" sz="1200" dirty="0">
                <a:latin typeface="微软雅黑" panose="020B0503020204020204" pitchFamily="34" charset="-122"/>
                <a:ea typeface="微软雅黑" panose="020B0503020204020204" pitchFamily="34" charset="-122"/>
              </a:rPr>
              <a:t>模型</a:t>
            </a:r>
          </a:p>
        </p:txBody>
      </p:sp>
      <p:sp>
        <p:nvSpPr>
          <p:cNvPr id="9" name="文本框 8">
            <a:extLst>
              <a:ext uri="{FF2B5EF4-FFF2-40B4-BE49-F238E27FC236}">
                <a16:creationId xmlns:a16="http://schemas.microsoft.com/office/drawing/2014/main" id="{E7FD67A3-AC26-4742-ADC8-592BDFFB5632}"/>
              </a:ext>
            </a:extLst>
          </p:cNvPr>
          <p:cNvSpPr txBox="1"/>
          <p:nvPr/>
        </p:nvSpPr>
        <p:spPr>
          <a:xfrm>
            <a:off x="828402" y="5305797"/>
            <a:ext cx="2045480" cy="830997"/>
          </a:xfrm>
          <a:prstGeom prst="rect">
            <a:avLst/>
          </a:prstGeom>
          <a:noFill/>
        </p:spPr>
        <p:txBody>
          <a:bodyPr wrap="square" rtlCol="0">
            <a:spAutoFit/>
          </a:bodyPr>
          <a:lstStyle/>
          <a:p>
            <a:pPr marL="171450" indent="-171450">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定义通用系统属性，包括用户管理、</a:t>
            </a:r>
            <a:r>
              <a:rPr lang="en-US" altLang="zh-CN" sz="1200" dirty="0">
                <a:latin typeface="微软雅黑" panose="020B0503020204020204" pitchFamily="34" charset="-122"/>
                <a:ea typeface="微软雅黑" panose="020B0503020204020204" pitchFamily="34" charset="-122"/>
              </a:rPr>
              <a:t>DNS</a:t>
            </a:r>
            <a:r>
              <a:rPr lang="zh-CN" altLang="en-US" sz="1200" dirty="0">
                <a:latin typeface="微软雅黑" panose="020B0503020204020204" pitchFamily="34" charset="-122"/>
                <a:ea typeface="微软雅黑" panose="020B0503020204020204" pitchFamily="34" charset="-122"/>
              </a:rPr>
              <a:t>配置等用于系统管理的协议操作</a:t>
            </a:r>
            <a:endParaRPr lang="en-US" altLang="zh-CN" sz="1200" dirty="0">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主要参考</a:t>
            </a:r>
            <a:r>
              <a:rPr lang="en-US" altLang="zh-CN" sz="1200" dirty="0">
                <a:latin typeface="微软雅黑" panose="020B0503020204020204" pitchFamily="34" charset="-122"/>
                <a:ea typeface="微软雅黑" panose="020B0503020204020204" pitchFamily="34" charset="-122"/>
              </a:rPr>
              <a:t>IETF</a:t>
            </a:r>
            <a:r>
              <a:rPr lang="zh-CN" altLang="en-US" sz="1200" dirty="0">
                <a:latin typeface="微软雅黑" panose="020B0503020204020204" pitchFamily="34" charset="-122"/>
                <a:ea typeface="微软雅黑" panose="020B0503020204020204" pitchFamily="34" charset="-122"/>
              </a:rPr>
              <a:t>模型</a:t>
            </a:r>
          </a:p>
        </p:txBody>
      </p:sp>
      <p:sp>
        <p:nvSpPr>
          <p:cNvPr id="10" name="文本框 9">
            <a:extLst>
              <a:ext uri="{FF2B5EF4-FFF2-40B4-BE49-F238E27FC236}">
                <a16:creationId xmlns:a16="http://schemas.microsoft.com/office/drawing/2014/main" id="{3413869B-822C-44B6-BCCF-DE1F14D0D181}"/>
              </a:ext>
            </a:extLst>
          </p:cNvPr>
          <p:cNvSpPr txBox="1"/>
          <p:nvPr/>
        </p:nvSpPr>
        <p:spPr>
          <a:xfrm>
            <a:off x="1980346" y="4134764"/>
            <a:ext cx="2185100" cy="1015663"/>
          </a:xfrm>
          <a:prstGeom prst="rect">
            <a:avLst/>
          </a:prstGeom>
          <a:noFill/>
        </p:spPr>
        <p:txBody>
          <a:bodyPr wrap="square" rtlCol="0">
            <a:spAutoFit/>
          </a:bodyPr>
          <a:lstStyle/>
          <a:p>
            <a:pPr marL="171450" indent="-171450">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定义硬件组成单元管理和设备软件管理</a:t>
            </a:r>
            <a:endParaRPr lang="en-US" altLang="zh-CN" sz="1200" dirty="0">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硬件模型参考</a:t>
            </a:r>
            <a:r>
              <a:rPr lang="en-US" altLang="zh-CN" sz="1200" dirty="0">
                <a:latin typeface="微软雅黑" panose="020B0503020204020204" pitchFamily="34" charset="-122"/>
                <a:ea typeface="微软雅黑" panose="020B0503020204020204" pitchFamily="34" charset="-122"/>
              </a:rPr>
              <a:t>IETF</a:t>
            </a:r>
            <a:r>
              <a:rPr lang="zh-CN" altLang="en-US" sz="1200" dirty="0">
                <a:latin typeface="微软雅黑" panose="020B0503020204020204" pitchFamily="34" charset="-122"/>
                <a:ea typeface="微软雅黑" panose="020B0503020204020204" pitchFamily="34" charset="-122"/>
              </a:rPr>
              <a:t>和</a:t>
            </a:r>
            <a:r>
              <a:rPr lang="en-US" altLang="zh-CN" sz="1200" dirty="0">
                <a:latin typeface="微软雅黑" panose="020B0503020204020204" pitchFamily="34" charset="-122"/>
                <a:ea typeface="微软雅黑" panose="020B0503020204020204" pitchFamily="34" charset="-122"/>
              </a:rPr>
              <a:t>BBF</a:t>
            </a:r>
            <a:r>
              <a:rPr lang="zh-CN" altLang="en-US" sz="1200" dirty="0">
                <a:latin typeface="微软雅黑" panose="020B0503020204020204" pitchFamily="34" charset="-122"/>
                <a:ea typeface="微软雅黑" panose="020B0503020204020204" pitchFamily="34" charset="-122"/>
              </a:rPr>
              <a:t>基础上扩展对光模块的管理等，软件模型主要参考</a:t>
            </a:r>
            <a:r>
              <a:rPr lang="en-US" altLang="zh-CN" sz="1200" dirty="0">
                <a:latin typeface="微软雅黑" panose="020B0503020204020204" pitchFamily="34" charset="-122"/>
                <a:ea typeface="微软雅黑" panose="020B0503020204020204" pitchFamily="34" charset="-122"/>
              </a:rPr>
              <a:t>BBF</a:t>
            </a:r>
            <a:r>
              <a:rPr lang="zh-CN" altLang="en-US" sz="1200" dirty="0">
                <a:latin typeface="微软雅黑" panose="020B0503020204020204" pitchFamily="34" charset="-122"/>
                <a:ea typeface="微软雅黑" panose="020B0503020204020204" pitchFamily="34" charset="-122"/>
              </a:rPr>
              <a:t>模型</a:t>
            </a:r>
          </a:p>
        </p:txBody>
      </p:sp>
      <p:sp>
        <p:nvSpPr>
          <p:cNvPr id="11" name="文本框 10">
            <a:extLst>
              <a:ext uri="{FF2B5EF4-FFF2-40B4-BE49-F238E27FC236}">
                <a16:creationId xmlns:a16="http://schemas.microsoft.com/office/drawing/2014/main" id="{6D2354C0-6523-43A6-840E-D380613FA129}"/>
              </a:ext>
            </a:extLst>
          </p:cNvPr>
          <p:cNvSpPr txBox="1"/>
          <p:nvPr/>
        </p:nvSpPr>
        <p:spPr>
          <a:xfrm>
            <a:off x="3119289" y="5321042"/>
            <a:ext cx="2045480" cy="646331"/>
          </a:xfrm>
          <a:prstGeom prst="rect">
            <a:avLst/>
          </a:prstGeom>
          <a:noFill/>
        </p:spPr>
        <p:txBody>
          <a:bodyPr wrap="square" rtlCol="0">
            <a:spAutoFit/>
          </a:bodyPr>
          <a:lstStyle/>
          <a:p>
            <a:pPr marL="171450" indent="-171450">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定义网络管理接口的基础形态</a:t>
            </a:r>
            <a:endParaRPr lang="en-US" altLang="zh-CN" sz="1200" dirty="0">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主要参考</a:t>
            </a:r>
            <a:r>
              <a:rPr lang="en-US" altLang="zh-CN" sz="1200" dirty="0">
                <a:latin typeface="微软雅黑" panose="020B0503020204020204" pitchFamily="34" charset="-122"/>
                <a:ea typeface="微软雅黑" panose="020B0503020204020204" pitchFamily="34" charset="-122"/>
              </a:rPr>
              <a:t>IETF</a:t>
            </a:r>
            <a:r>
              <a:rPr lang="zh-CN" altLang="en-US" sz="1200" dirty="0">
                <a:latin typeface="微软雅黑" panose="020B0503020204020204" pitchFamily="34" charset="-122"/>
                <a:ea typeface="微软雅黑" panose="020B0503020204020204" pitchFamily="34" charset="-122"/>
              </a:rPr>
              <a:t>和</a:t>
            </a:r>
            <a:r>
              <a:rPr lang="en-US" altLang="zh-CN" sz="1200" dirty="0">
                <a:latin typeface="微软雅黑" panose="020B0503020204020204" pitchFamily="34" charset="-122"/>
                <a:ea typeface="微软雅黑" panose="020B0503020204020204" pitchFamily="34" charset="-122"/>
              </a:rPr>
              <a:t>BBF</a:t>
            </a:r>
            <a:r>
              <a:rPr lang="zh-CN" altLang="en-US" sz="1200" dirty="0">
                <a:latin typeface="微软雅黑" panose="020B0503020204020204" pitchFamily="34" charset="-122"/>
                <a:ea typeface="微软雅黑" panose="020B0503020204020204" pitchFamily="34" charset="-122"/>
              </a:rPr>
              <a:t>模型</a:t>
            </a:r>
          </a:p>
        </p:txBody>
      </p:sp>
      <p:sp>
        <p:nvSpPr>
          <p:cNvPr id="12" name="文本框 11">
            <a:extLst>
              <a:ext uri="{FF2B5EF4-FFF2-40B4-BE49-F238E27FC236}">
                <a16:creationId xmlns:a16="http://schemas.microsoft.com/office/drawing/2014/main" id="{AADDACF6-FB1A-4973-8F91-F22F80A4E852}"/>
              </a:ext>
            </a:extLst>
          </p:cNvPr>
          <p:cNvSpPr txBox="1"/>
          <p:nvPr/>
        </p:nvSpPr>
        <p:spPr>
          <a:xfrm>
            <a:off x="4412355" y="4158005"/>
            <a:ext cx="1683645" cy="646331"/>
          </a:xfrm>
          <a:prstGeom prst="rect">
            <a:avLst/>
          </a:prstGeom>
          <a:noFill/>
        </p:spPr>
        <p:txBody>
          <a:bodyPr wrap="square" rtlCol="0">
            <a:spAutoFit/>
          </a:bodyPr>
          <a:lstStyle/>
          <a:p>
            <a:pPr marL="171450" indent="-171450">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定义</a:t>
            </a:r>
            <a:r>
              <a:rPr lang="en-US" altLang="zh-CN" sz="1200" dirty="0">
                <a:latin typeface="微软雅黑" panose="020B0503020204020204" pitchFamily="34" charset="-122"/>
                <a:ea typeface="微软雅黑" panose="020B0503020204020204" pitchFamily="34" charset="-122"/>
              </a:rPr>
              <a:t>VLAN</a:t>
            </a:r>
            <a:r>
              <a:rPr lang="zh-CN" altLang="en-US" sz="1200" dirty="0">
                <a:latin typeface="微软雅黑" panose="020B0503020204020204" pitchFamily="34" charset="-122"/>
                <a:ea typeface="微软雅黑" panose="020B0503020204020204" pitchFamily="34" charset="-122"/>
              </a:rPr>
              <a:t>子接口管理和转发能力</a:t>
            </a:r>
            <a:endParaRPr lang="en-US" altLang="zh-CN" sz="1200" dirty="0">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主要参考</a:t>
            </a:r>
            <a:r>
              <a:rPr lang="en-US" altLang="zh-CN" sz="1200" dirty="0">
                <a:latin typeface="微软雅黑" panose="020B0503020204020204" pitchFamily="34" charset="-122"/>
                <a:ea typeface="微软雅黑" panose="020B0503020204020204" pitchFamily="34" charset="-122"/>
              </a:rPr>
              <a:t>BBF</a:t>
            </a:r>
            <a:r>
              <a:rPr lang="zh-CN" altLang="en-US" sz="1200" dirty="0">
                <a:latin typeface="微软雅黑" panose="020B0503020204020204" pitchFamily="34" charset="-122"/>
                <a:ea typeface="微软雅黑" panose="020B0503020204020204" pitchFamily="34" charset="-122"/>
              </a:rPr>
              <a:t>模型</a:t>
            </a:r>
          </a:p>
        </p:txBody>
      </p:sp>
      <p:sp>
        <p:nvSpPr>
          <p:cNvPr id="13" name="文本框 12">
            <a:extLst>
              <a:ext uri="{FF2B5EF4-FFF2-40B4-BE49-F238E27FC236}">
                <a16:creationId xmlns:a16="http://schemas.microsoft.com/office/drawing/2014/main" id="{1EA07944-D245-4F32-9E6B-6DF79971B820}"/>
              </a:ext>
            </a:extLst>
          </p:cNvPr>
          <p:cNvSpPr txBox="1"/>
          <p:nvPr/>
        </p:nvSpPr>
        <p:spPr>
          <a:xfrm>
            <a:off x="5361663" y="5228710"/>
            <a:ext cx="1927135" cy="830997"/>
          </a:xfrm>
          <a:prstGeom prst="rect">
            <a:avLst/>
          </a:prstGeom>
          <a:noFill/>
        </p:spPr>
        <p:txBody>
          <a:bodyPr wrap="square" rtlCol="0">
            <a:spAutoFit/>
          </a:bodyPr>
          <a:lstStyle/>
          <a:p>
            <a:pPr marL="171450" indent="-171450">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定义</a:t>
            </a:r>
            <a:r>
              <a:rPr lang="en-US" altLang="zh-CN" sz="1200" dirty="0">
                <a:latin typeface="微软雅黑" panose="020B0503020204020204" pitchFamily="34" charset="-122"/>
                <a:ea typeface="微软雅黑" panose="020B0503020204020204" pitchFamily="34" charset="-122"/>
              </a:rPr>
              <a:t>QoS</a:t>
            </a:r>
            <a:r>
              <a:rPr lang="zh-CN" altLang="en-US" sz="1200" dirty="0">
                <a:latin typeface="微软雅黑" panose="020B0503020204020204" pitchFamily="34" charset="-122"/>
                <a:ea typeface="微软雅黑" panose="020B0503020204020204" pitchFamily="34" charset="-122"/>
              </a:rPr>
              <a:t>属性，包括策略、调度、优先级等配置和管理能力</a:t>
            </a:r>
            <a:endParaRPr lang="en-US" altLang="zh-CN" sz="1200" dirty="0">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主要参考</a:t>
            </a:r>
            <a:r>
              <a:rPr lang="en-US" altLang="zh-CN" sz="1200" dirty="0">
                <a:latin typeface="微软雅黑" panose="020B0503020204020204" pitchFamily="34" charset="-122"/>
                <a:ea typeface="微软雅黑" panose="020B0503020204020204" pitchFamily="34" charset="-122"/>
              </a:rPr>
              <a:t>BBF</a:t>
            </a:r>
            <a:r>
              <a:rPr lang="zh-CN" altLang="en-US" sz="1200" dirty="0">
                <a:latin typeface="微软雅黑" panose="020B0503020204020204" pitchFamily="34" charset="-122"/>
                <a:ea typeface="微软雅黑" panose="020B0503020204020204" pitchFamily="34" charset="-122"/>
              </a:rPr>
              <a:t>模型</a:t>
            </a:r>
          </a:p>
        </p:txBody>
      </p:sp>
      <p:sp>
        <p:nvSpPr>
          <p:cNvPr id="14" name="文本框 13">
            <a:extLst>
              <a:ext uri="{FF2B5EF4-FFF2-40B4-BE49-F238E27FC236}">
                <a16:creationId xmlns:a16="http://schemas.microsoft.com/office/drawing/2014/main" id="{07E2152E-A8D2-4692-AD63-1999DA6DF4B9}"/>
              </a:ext>
            </a:extLst>
          </p:cNvPr>
          <p:cNvSpPr txBox="1"/>
          <p:nvPr/>
        </p:nvSpPr>
        <p:spPr>
          <a:xfrm>
            <a:off x="6449107" y="4193853"/>
            <a:ext cx="2082950" cy="830997"/>
          </a:xfrm>
          <a:prstGeom prst="rect">
            <a:avLst/>
          </a:prstGeom>
          <a:noFill/>
        </p:spPr>
        <p:txBody>
          <a:bodyPr wrap="square" rtlCol="0">
            <a:spAutoFit/>
          </a:bodyPr>
          <a:lstStyle/>
          <a:p>
            <a:pPr marL="171450" indent="-171450">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定义</a:t>
            </a:r>
            <a:r>
              <a:rPr lang="en-US" altLang="zh-CN" sz="1200" dirty="0">
                <a:latin typeface="微软雅黑" panose="020B0503020204020204" pitchFamily="34" charset="-122"/>
                <a:ea typeface="微软雅黑" panose="020B0503020204020204" pitchFamily="34" charset="-122"/>
              </a:rPr>
              <a:t>alarm</a:t>
            </a:r>
            <a:r>
              <a:rPr lang="zh-CN" altLang="en-US" sz="1200" dirty="0">
                <a:latin typeface="微软雅黑" panose="020B0503020204020204" pitchFamily="34" charset="-122"/>
                <a:ea typeface="微软雅黑" panose="020B0503020204020204" pitchFamily="34" charset="-122"/>
              </a:rPr>
              <a:t>管理和目录、</a:t>
            </a:r>
            <a:r>
              <a:rPr lang="en-US" altLang="zh-CN" sz="1200" dirty="0">
                <a:latin typeface="微软雅黑" panose="020B0503020204020204" pitchFamily="34" charset="-122"/>
                <a:ea typeface="微软雅黑" panose="020B0503020204020204" pitchFamily="34" charset="-122"/>
              </a:rPr>
              <a:t>alarm</a:t>
            </a:r>
            <a:r>
              <a:rPr lang="zh-CN" altLang="en-US" sz="1200" dirty="0">
                <a:latin typeface="微软雅黑" panose="020B0503020204020204" pitchFamily="34" charset="-122"/>
                <a:ea typeface="微软雅黑" panose="020B0503020204020204" pitchFamily="34" charset="-122"/>
              </a:rPr>
              <a:t>具体告警类型</a:t>
            </a:r>
            <a:endParaRPr lang="en-US" altLang="zh-CN" sz="1200" dirty="0">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主要参考</a:t>
            </a:r>
            <a:r>
              <a:rPr lang="en-US" altLang="zh-CN" sz="1200" dirty="0" err="1">
                <a:latin typeface="微软雅黑" panose="020B0503020204020204" pitchFamily="34" charset="-122"/>
                <a:ea typeface="微软雅黑" panose="020B0503020204020204" pitchFamily="34" charset="-122"/>
              </a:rPr>
              <a:t>ietf</a:t>
            </a:r>
            <a:r>
              <a:rPr lang="zh-CN" altLang="en-US" sz="1200" dirty="0">
                <a:latin typeface="微软雅黑" panose="020B0503020204020204" pitchFamily="34" charset="-122"/>
                <a:ea typeface="微软雅黑" panose="020B0503020204020204" pitchFamily="34" charset="-122"/>
              </a:rPr>
              <a:t>和</a:t>
            </a:r>
            <a:r>
              <a:rPr lang="en-US" altLang="zh-CN" sz="1200" dirty="0">
                <a:latin typeface="微软雅黑" panose="020B0503020204020204" pitchFamily="34" charset="-122"/>
                <a:ea typeface="微软雅黑" panose="020B0503020204020204" pitchFamily="34" charset="-122"/>
              </a:rPr>
              <a:t>BBF</a:t>
            </a:r>
            <a:r>
              <a:rPr lang="zh-CN" altLang="en-US" sz="1200" dirty="0">
                <a:latin typeface="微软雅黑" panose="020B0503020204020204" pitchFamily="34" charset="-122"/>
                <a:ea typeface="微软雅黑" panose="020B0503020204020204" pitchFamily="34" charset="-122"/>
              </a:rPr>
              <a:t>模型，扩展模型关于功能和标识</a:t>
            </a:r>
          </a:p>
        </p:txBody>
      </p:sp>
      <p:sp>
        <p:nvSpPr>
          <p:cNvPr id="15" name="文本框 14">
            <a:extLst>
              <a:ext uri="{FF2B5EF4-FFF2-40B4-BE49-F238E27FC236}">
                <a16:creationId xmlns:a16="http://schemas.microsoft.com/office/drawing/2014/main" id="{A30F83F7-1E2D-4942-BE6B-5504BE79177B}"/>
              </a:ext>
            </a:extLst>
          </p:cNvPr>
          <p:cNvSpPr txBox="1"/>
          <p:nvPr/>
        </p:nvSpPr>
        <p:spPr>
          <a:xfrm>
            <a:off x="7642944" y="5250997"/>
            <a:ext cx="2136816" cy="1015663"/>
          </a:xfrm>
          <a:prstGeom prst="rect">
            <a:avLst/>
          </a:prstGeom>
          <a:noFill/>
        </p:spPr>
        <p:txBody>
          <a:bodyPr wrap="square" rtlCol="0">
            <a:spAutoFit/>
          </a:bodyPr>
          <a:lstStyle/>
          <a:p>
            <a:pPr marL="171450" indent="-171450">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定义二层组播功能的管理的数据，包括</a:t>
            </a:r>
            <a:r>
              <a:rPr lang="en-US" altLang="zh-CN" sz="1200" dirty="0">
                <a:latin typeface="微软雅黑" panose="020B0503020204020204" pitchFamily="34" charset="-122"/>
                <a:ea typeface="微软雅黑" panose="020B0503020204020204" pitchFamily="34" charset="-122"/>
              </a:rPr>
              <a:t>MGMD</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IGMP</a:t>
            </a:r>
            <a:r>
              <a:rPr lang="zh-CN" altLang="en-US" sz="1200" dirty="0">
                <a:latin typeface="微软雅黑" panose="020B0503020204020204" pitchFamily="34" charset="-122"/>
                <a:ea typeface="微软雅黑" panose="020B0503020204020204" pitchFamily="34" charset="-122"/>
              </a:rPr>
              <a:t>等</a:t>
            </a:r>
            <a:endParaRPr lang="en-US" altLang="zh-CN" sz="1200" dirty="0">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主要参考</a:t>
            </a:r>
            <a:r>
              <a:rPr lang="en-US" altLang="zh-CN" sz="1200" dirty="0">
                <a:latin typeface="微软雅黑" panose="020B0503020204020204" pitchFamily="34" charset="-122"/>
                <a:ea typeface="微软雅黑" panose="020B0503020204020204" pitchFamily="34" charset="-122"/>
              </a:rPr>
              <a:t>BBF</a:t>
            </a:r>
            <a:r>
              <a:rPr lang="zh-CN" altLang="en-US" sz="1200" dirty="0">
                <a:latin typeface="微软雅黑" panose="020B0503020204020204" pitchFamily="34" charset="-122"/>
                <a:ea typeface="微软雅黑" panose="020B0503020204020204" pitchFamily="34" charset="-122"/>
              </a:rPr>
              <a:t>模型，扩展功能模块</a:t>
            </a:r>
          </a:p>
        </p:txBody>
      </p:sp>
      <p:sp>
        <p:nvSpPr>
          <p:cNvPr id="16" name="文本框 15">
            <a:extLst>
              <a:ext uri="{FF2B5EF4-FFF2-40B4-BE49-F238E27FC236}">
                <a16:creationId xmlns:a16="http://schemas.microsoft.com/office/drawing/2014/main" id="{661DCAF4-581A-4B3D-8D72-BE07851422DD}"/>
              </a:ext>
            </a:extLst>
          </p:cNvPr>
          <p:cNvSpPr txBox="1"/>
          <p:nvPr/>
        </p:nvSpPr>
        <p:spPr>
          <a:xfrm>
            <a:off x="8823337" y="4193853"/>
            <a:ext cx="2082950" cy="646331"/>
          </a:xfrm>
          <a:prstGeom prst="rect">
            <a:avLst/>
          </a:prstGeom>
          <a:noFill/>
        </p:spPr>
        <p:txBody>
          <a:bodyPr wrap="square" rtlCol="0">
            <a:spAutoFit/>
          </a:bodyPr>
          <a:lstStyle/>
          <a:p>
            <a:pPr marL="171450" indent="-171450">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定义</a:t>
            </a:r>
            <a:r>
              <a:rPr lang="en-US" altLang="zh-CN" sz="1200" dirty="0">
                <a:latin typeface="微软雅黑" panose="020B0503020204020204" pitchFamily="34" charset="-122"/>
                <a:ea typeface="微软雅黑" panose="020B0503020204020204" pitchFamily="34" charset="-122"/>
              </a:rPr>
              <a:t>GPON</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XG-PON</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XGS-PON</a:t>
            </a:r>
            <a:r>
              <a:rPr lang="zh-CN" altLang="en-US" sz="1200" dirty="0">
                <a:latin typeface="微软雅黑" panose="020B0503020204020204" pitchFamily="34" charset="-122"/>
                <a:ea typeface="微软雅黑" panose="020B0503020204020204" pitchFamily="34" charset="-122"/>
              </a:rPr>
              <a:t>的管理</a:t>
            </a:r>
            <a:endParaRPr lang="en-US" altLang="zh-CN" sz="1200" dirty="0">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主要参考</a:t>
            </a:r>
            <a:r>
              <a:rPr lang="en-US" altLang="zh-CN" sz="1200" dirty="0">
                <a:latin typeface="微软雅黑" panose="020B0503020204020204" pitchFamily="34" charset="-122"/>
                <a:ea typeface="微软雅黑" panose="020B0503020204020204" pitchFamily="34" charset="-122"/>
              </a:rPr>
              <a:t>BBF</a:t>
            </a:r>
            <a:r>
              <a:rPr lang="zh-CN" altLang="en-US" sz="1200" dirty="0">
                <a:latin typeface="微软雅黑" panose="020B0503020204020204" pitchFamily="34" charset="-122"/>
                <a:ea typeface="微软雅黑" panose="020B0503020204020204" pitchFamily="34" charset="-122"/>
              </a:rPr>
              <a:t>模型</a:t>
            </a:r>
          </a:p>
        </p:txBody>
      </p:sp>
      <p:sp>
        <p:nvSpPr>
          <p:cNvPr id="17" name="文本框 16">
            <a:extLst>
              <a:ext uri="{FF2B5EF4-FFF2-40B4-BE49-F238E27FC236}">
                <a16:creationId xmlns:a16="http://schemas.microsoft.com/office/drawing/2014/main" id="{5EFFE7E3-54DF-431A-806D-C6927F512442}"/>
              </a:ext>
            </a:extLst>
          </p:cNvPr>
          <p:cNvSpPr txBox="1"/>
          <p:nvPr/>
        </p:nvSpPr>
        <p:spPr>
          <a:xfrm>
            <a:off x="9976654" y="5228710"/>
            <a:ext cx="2082950" cy="830997"/>
          </a:xfrm>
          <a:prstGeom prst="rect">
            <a:avLst/>
          </a:prstGeom>
          <a:noFill/>
        </p:spPr>
        <p:txBody>
          <a:bodyPr wrap="square" rtlCol="0">
            <a:spAutoFit/>
          </a:bodyPr>
          <a:lstStyle/>
          <a:p>
            <a:pPr marL="171450" indent="-171450">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定义</a:t>
            </a:r>
            <a:r>
              <a:rPr lang="en-US" altLang="zh-CN" sz="1200" dirty="0">
                <a:latin typeface="微软雅黑" panose="020B0503020204020204" pitchFamily="34" charset="-122"/>
                <a:ea typeface="微软雅黑" panose="020B0503020204020204" pitchFamily="34" charset="-122"/>
              </a:rPr>
              <a:t>EPON</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10G-EPON</a:t>
            </a:r>
            <a:r>
              <a:rPr lang="zh-CN" altLang="en-US" sz="1200" dirty="0">
                <a:latin typeface="微软雅黑" panose="020B0503020204020204" pitchFamily="34" charset="-122"/>
                <a:ea typeface="微软雅黑" panose="020B0503020204020204" pitchFamily="34" charset="-122"/>
              </a:rPr>
              <a:t>管理</a:t>
            </a:r>
            <a:endParaRPr lang="en-US" altLang="zh-CN" sz="1200" dirty="0">
              <a:latin typeface="微软雅黑" panose="020B0503020204020204" pitchFamily="34" charset="-122"/>
              <a:ea typeface="微软雅黑" panose="020B0503020204020204" pitchFamily="34" charset="-122"/>
            </a:endParaRPr>
          </a:p>
          <a:p>
            <a:pPr marL="171450" indent="-171450">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以</a:t>
            </a:r>
            <a:r>
              <a:rPr lang="en-US" altLang="zh-CN" sz="1200" dirty="0">
                <a:latin typeface="微软雅黑" panose="020B0503020204020204" pitchFamily="34" charset="-122"/>
                <a:ea typeface="微软雅黑" panose="020B0503020204020204" pitchFamily="34" charset="-122"/>
              </a:rPr>
              <a:t>BBF</a:t>
            </a:r>
            <a:r>
              <a:rPr lang="zh-CN" altLang="en-US" sz="1200" dirty="0">
                <a:latin typeface="微软雅黑" panose="020B0503020204020204" pitchFamily="34" charset="-122"/>
                <a:ea typeface="微软雅黑" panose="020B0503020204020204" pitchFamily="34" charset="-122"/>
              </a:rPr>
              <a:t>模型为基础扩展全部内容</a:t>
            </a:r>
          </a:p>
        </p:txBody>
      </p:sp>
      <p:sp>
        <p:nvSpPr>
          <p:cNvPr id="18" name="文本框 17">
            <a:extLst>
              <a:ext uri="{FF2B5EF4-FFF2-40B4-BE49-F238E27FC236}">
                <a16:creationId xmlns:a16="http://schemas.microsoft.com/office/drawing/2014/main" id="{DDAC36EB-DB5B-4DAA-8274-33CFE3E7C3A9}"/>
              </a:ext>
            </a:extLst>
          </p:cNvPr>
          <p:cNvSpPr txBox="1"/>
          <p:nvPr/>
        </p:nvSpPr>
        <p:spPr>
          <a:xfrm>
            <a:off x="10850200" y="3295409"/>
            <a:ext cx="1209404" cy="276999"/>
          </a:xfrm>
          <a:prstGeom prst="rect">
            <a:avLst/>
          </a:prstGeom>
          <a:solidFill>
            <a:srgbClr val="F9D2B7"/>
          </a:solidFill>
        </p:spPr>
        <p:txBody>
          <a:bodyPr wrap="square" rtlCol="0">
            <a:spAutoFit/>
          </a:bodyPr>
          <a:lstStyle/>
          <a:p>
            <a:pPr algn="ctr"/>
            <a:r>
              <a:rPr lang="zh-CN" altLang="en-US" sz="1200" dirty="0">
                <a:latin typeface="微软雅黑" panose="020B0503020204020204" pitchFamily="34" charset="-122"/>
                <a:ea typeface="微软雅黑" panose="020B0503020204020204" pitchFamily="34" charset="-122"/>
              </a:rPr>
              <a:t>切片管理模型</a:t>
            </a:r>
          </a:p>
        </p:txBody>
      </p:sp>
      <p:cxnSp>
        <p:nvCxnSpPr>
          <p:cNvPr id="21" name="直接连接符 20">
            <a:extLst>
              <a:ext uri="{FF2B5EF4-FFF2-40B4-BE49-F238E27FC236}">
                <a16:creationId xmlns:a16="http://schemas.microsoft.com/office/drawing/2014/main" id="{BDF64AF4-0983-47D3-9D90-EDE1B6EF0F07}"/>
              </a:ext>
            </a:extLst>
          </p:cNvPr>
          <p:cNvCxnSpPr>
            <a:cxnSpLocks/>
          </p:cNvCxnSpPr>
          <p:nvPr/>
        </p:nvCxnSpPr>
        <p:spPr>
          <a:xfrm>
            <a:off x="1851142" y="4090139"/>
            <a:ext cx="0" cy="1160858"/>
          </a:xfrm>
          <a:prstGeom prst="line">
            <a:avLst/>
          </a:prstGeom>
          <a:ln w="19050">
            <a:solidFill>
              <a:srgbClr val="477BA9"/>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107EA279-6F14-400D-8615-95867B7D1853}"/>
              </a:ext>
            </a:extLst>
          </p:cNvPr>
          <p:cNvCxnSpPr>
            <a:cxnSpLocks/>
          </p:cNvCxnSpPr>
          <p:nvPr/>
        </p:nvCxnSpPr>
        <p:spPr>
          <a:xfrm>
            <a:off x="4176720" y="4067852"/>
            <a:ext cx="0" cy="1160858"/>
          </a:xfrm>
          <a:prstGeom prst="line">
            <a:avLst/>
          </a:prstGeom>
          <a:ln w="19050">
            <a:solidFill>
              <a:srgbClr val="477BA9"/>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68E75DAB-3F7F-4F9E-8639-19672C960B0D}"/>
              </a:ext>
            </a:extLst>
          </p:cNvPr>
          <p:cNvCxnSpPr>
            <a:cxnSpLocks/>
          </p:cNvCxnSpPr>
          <p:nvPr/>
        </p:nvCxnSpPr>
        <p:spPr>
          <a:xfrm>
            <a:off x="6325231" y="4090139"/>
            <a:ext cx="0" cy="1160858"/>
          </a:xfrm>
          <a:prstGeom prst="line">
            <a:avLst/>
          </a:prstGeom>
          <a:ln w="19050">
            <a:solidFill>
              <a:srgbClr val="477BA9"/>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6A092658-32BF-47F5-AED3-7CE142ECD740}"/>
              </a:ext>
            </a:extLst>
          </p:cNvPr>
          <p:cNvCxnSpPr>
            <a:cxnSpLocks/>
          </p:cNvCxnSpPr>
          <p:nvPr/>
        </p:nvCxnSpPr>
        <p:spPr>
          <a:xfrm>
            <a:off x="8572919" y="4082673"/>
            <a:ext cx="0" cy="1160858"/>
          </a:xfrm>
          <a:prstGeom prst="line">
            <a:avLst/>
          </a:prstGeom>
          <a:ln w="19050">
            <a:solidFill>
              <a:srgbClr val="477BA9"/>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2DE4462A-462E-4C26-A15B-DD7C335CFAF9}"/>
              </a:ext>
            </a:extLst>
          </p:cNvPr>
          <p:cNvCxnSpPr>
            <a:cxnSpLocks/>
          </p:cNvCxnSpPr>
          <p:nvPr/>
        </p:nvCxnSpPr>
        <p:spPr>
          <a:xfrm>
            <a:off x="10810389" y="4090139"/>
            <a:ext cx="0" cy="1160858"/>
          </a:xfrm>
          <a:prstGeom prst="line">
            <a:avLst/>
          </a:prstGeom>
          <a:ln w="19050">
            <a:solidFill>
              <a:srgbClr val="477BA9"/>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0389700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7004A9F3-DE44-40A8-9598-2D679B7C1FCF}"/>
              </a:ext>
            </a:extLst>
          </p:cNvPr>
          <p:cNvSpPr/>
          <p:nvPr/>
        </p:nvSpPr>
        <p:spPr>
          <a:xfrm>
            <a:off x="64308" y="4697873"/>
            <a:ext cx="5374438" cy="96037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占位符 2">
            <a:extLst>
              <a:ext uri="{FF2B5EF4-FFF2-40B4-BE49-F238E27FC236}">
                <a16:creationId xmlns:a16="http://schemas.microsoft.com/office/drawing/2014/main" id="{161DF33F-5E10-4E8F-8A27-C6F7169CAB34}"/>
              </a:ext>
            </a:extLst>
          </p:cNvPr>
          <p:cNvSpPr>
            <a:spLocks noGrp="1"/>
          </p:cNvSpPr>
          <p:nvPr>
            <p:ph type="body" sz="quarter" idx="12"/>
          </p:nvPr>
        </p:nvSpPr>
        <p:spPr/>
        <p:txBody>
          <a:bodyPr/>
          <a:lstStyle/>
          <a:p>
            <a:r>
              <a:rPr lang="zh-CN" altLang="en-US" dirty="0"/>
              <a:t>初步思路</a:t>
            </a:r>
            <a:r>
              <a:rPr lang="en-US" altLang="zh-CN" dirty="0"/>
              <a:t>——</a:t>
            </a:r>
            <a:r>
              <a:rPr lang="zh-CN" altLang="en-US" dirty="0"/>
              <a:t>端到端角度</a:t>
            </a:r>
          </a:p>
        </p:txBody>
      </p:sp>
      <p:sp>
        <p:nvSpPr>
          <p:cNvPr id="2" name="云形 1">
            <a:extLst>
              <a:ext uri="{FF2B5EF4-FFF2-40B4-BE49-F238E27FC236}">
                <a16:creationId xmlns:a16="http://schemas.microsoft.com/office/drawing/2014/main" id="{68CFD9AB-0A18-484F-8728-9FE2C673A34F}"/>
              </a:ext>
            </a:extLst>
          </p:cNvPr>
          <p:cNvSpPr/>
          <p:nvPr/>
        </p:nvSpPr>
        <p:spPr>
          <a:xfrm>
            <a:off x="1777000" y="4919192"/>
            <a:ext cx="977286" cy="517735"/>
          </a:xfrm>
          <a:prstGeom prst="cloud">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1100" dirty="0">
                <a:latin typeface="微软雅黑" panose="020B0503020204020204" pitchFamily="34" charset="-122"/>
                <a:ea typeface="微软雅黑" panose="020B0503020204020204" pitchFamily="34" charset="-122"/>
              </a:rPr>
              <a:t>接入网</a:t>
            </a:r>
          </a:p>
        </p:txBody>
      </p:sp>
      <p:sp>
        <p:nvSpPr>
          <p:cNvPr id="11" name="文本框 10">
            <a:extLst>
              <a:ext uri="{FF2B5EF4-FFF2-40B4-BE49-F238E27FC236}">
                <a16:creationId xmlns:a16="http://schemas.microsoft.com/office/drawing/2014/main" id="{47B11BE3-1124-4D13-98FB-F24AF883DF2D}"/>
              </a:ext>
            </a:extLst>
          </p:cNvPr>
          <p:cNvSpPr txBox="1"/>
          <p:nvPr/>
        </p:nvSpPr>
        <p:spPr>
          <a:xfrm>
            <a:off x="4197628" y="5024170"/>
            <a:ext cx="1266663" cy="307777"/>
          </a:xfrm>
          <a:prstGeom prst="rect">
            <a:avLst/>
          </a:prstGeom>
          <a:noFill/>
        </p:spPr>
        <p:txBody>
          <a:bodyPr wrap="square" rtlCol="0">
            <a:spAutoFit/>
          </a:bodyPr>
          <a:lstStyle/>
          <a:p>
            <a:pPr algn="ctr"/>
            <a:r>
              <a:rPr lang="zh-CN" altLang="en-US" sz="1400" b="1" dirty="0">
                <a:latin typeface="微软雅黑" panose="020B0503020204020204" pitchFamily="34" charset="-122"/>
                <a:ea typeface="微软雅黑" panose="020B0503020204020204" pitchFamily="34" charset="-122"/>
              </a:rPr>
              <a:t>网络转发层</a:t>
            </a:r>
          </a:p>
        </p:txBody>
      </p:sp>
      <p:sp>
        <p:nvSpPr>
          <p:cNvPr id="12" name="矩形 11">
            <a:extLst>
              <a:ext uri="{FF2B5EF4-FFF2-40B4-BE49-F238E27FC236}">
                <a16:creationId xmlns:a16="http://schemas.microsoft.com/office/drawing/2014/main" id="{F0F96D93-928B-45B1-B397-A78A387D58B0}"/>
              </a:ext>
            </a:extLst>
          </p:cNvPr>
          <p:cNvSpPr/>
          <p:nvPr/>
        </p:nvSpPr>
        <p:spPr>
          <a:xfrm>
            <a:off x="64310" y="3596341"/>
            <a:ext cx="5374438" cy="960375"/>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文本框 12">
            <a:extLst>
              <a:ext uri="{FF2B5EF4-FFF2-40B4-BE49-F238E27FC236}">
                <a16:creationId xmlns:a16="http://schemas.microsoft.com/office/drawing/2014/main" id="{AF689565-8124-4935-A10B-4DE9E05A0922}"/>
              </a:ext>
            </a:extLst>
          </p:cNvPr>
          <p:cNvSpPr txBox="1"/>
          <p:nvPr/>
        </p:nvSpPr>
        <p:spPr>
          <a:xfrm>
            <a:off x="4149311" y="3922639"/>
            <a:ext cx="1266663" cy="307777"/>
          </a:xfrm>
          <a:prstGeom prst="rect">
            <a:avLst/>
          </a:prstGeom>
          <a:noFill/>
        </p:spPr>
        <p:txBody>
          <a:bodyPr wrap="square" rtlCol="0">
            <a:spAutoFit/>
          </a:bodyPr>
          <a:lstStyle/>
          <a:p>
            <a:pPr algn="ctr"/>
            <a:r>
              <a:rPr lang="zh-CN" altLang="en-US" sz="1400" b="1" dirty="0">
                <a:latin typeface="微软雅黑" panose="020B0503020204020204" pitchFamily="34" charset="-122"/>
                <a:ea typeface="微软雅黑" panose="020B0503020204020204" pitchFamily="34" charset="-122"/>
              </a:rPr>
              <a:t>管理控制层</a:t>
            </a:r>
          </a:p>
        </p:txBody>
      </p:sp>
      <p:sp>
        <p:nvSpPr>
          <p:cNvPr id="15" name="矩形 14">
            <a:extLst>
              <a:ext uri="{FF2B5EF4-FFF2-40B4-BE49-F238E27FC236}">
                <a16:creationId xmlns:a16="http://schemas.microsoft.com/office/drawing/2014/main" id="{953EE41D-5BBA-4D0C-8CC7-D8BF020F5F57}"/>
              </a:ext>
            </a:extLst>
          </p:cNvPr>
          <p:cNvSpPr/>
          <p:nvPr/>
        </p:nvSpPr>
        <p:spPr>
          <a:xfrm>
            <a:off x="64311" y="2536352"/>
            <a:ext cx="5374438" cy="960375"/>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a:extLst>
              <a:ext uri="{FF2B5EF4-FFF2-40B4-BE49-F238E27FC236}">
                <a16:creationId xmlns:a16="http://schemas.microsoft.com/office/drawing/2014/main" id="{5911CDDE-4B31-4A78-B297-2E7BD9F543CF}"/>
              </a:ext>
            </a:extLst>
          </p:cNvPr>
          <p:cNvSpPr txBox="1"/>
          <p:nvPr/>
        </p:nvSpPr>
        <p:spPr>
          <a:xfrm>
            <a:off x="4149310" y="2912458"/>
            <a:ext cx="1266663" cy="307777"/>
          </a:xfrm>
          <a:prstGeom prst="rect">
            <a:avLst/>
          </a:prstGeom>
          <a:noFill/>
        </p:spPr>
        <p:txBody>
          <a:bodyPr wrap="square" rtlCol="0">
            <a:spAutoFit/>
          </a:bodyPr>
          <a:lstStyle/>
          <a:p>
            <a:pPr algn="ctr"/>
            <a:r>
              <a:rPr lang="zh-CN" altLang="en-US" sz="1400" b="1" dirty="0">
                <a:latin typeface="微软雅黑" panose="020B0503020204020204" pitchFamily="34" charset="-122"/>
                <a:ea typeface="微软雅黑" panose="020B0503020204020204" pitchFamily="34" charset="-122"/>
              </a:rPr>
              <a:t>业务编排层</a:t>
            </a:r>
          </a:p>
        </p:txBody>
      </p:sp>
      <p:sp>
        <p:nvSpPr>
          <p:cNvPr id="17" name="矩形 16">
            <a:extLst>
              <a:ext uri="{FF2B5EF4-FFF2-40B4-BE49-F238E27FC236}">
                <a16:creationId xmlns:a16="http://schemas.microsoft.com/office/drawing/2014/main" id="{BFCE2FA9-12E9-4FB4-B9BD-8CC5E9A698AE}"/>
              </a:ext>
            </a:extLst>
          </p:cNvPr>
          <p:cNvSpPr/>
          <p:nvPr/>
        </p:nvSpPr>
        <p:spPr>
          <a:xfrm>
            <a:off x="64309" y="1456649"/>
            <a:ext cx="5374438" cy="960375"/>
          </a:xfrm>
          <a:prstGeom prst="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文本框 17">
            <a:extLst>
              <a:ext uri="{FF2B5EF4-FFF2-40B4-BE49-F238E27FC236}">
                <a16:creationId xmlns:a16="http://schemas.microsoft.com/office/drawing/2014/main" id="{A2832173-9734-48D5-BFC7-90E7840AC9F9}"/>
              </a:ext>
            </a:extLst>
          </p:cNvPr>
          <p:cNvSpPr txBox="1"/>
          <p:nvPr/>
        </p:nvSpPr>
        <p:spPr>
          <a:xfrm>
            <a:off x="4149309" y="1795124"/>
            <a:ext cx="1266663" cy="307777"/>
          </a:xfrm>
          <a:prstGeom prst="rect">
            <a:avLst/>
          </a:prstGeom>
          <a:noFill/>
        </p:spPr>
        <p:txBody>
          <a:bodyPr wrap="square" rtlCol="0">
            <a:spAutoFit/>
          </a:bodyPr>
          <a:lstStyle/>
          <a:p>
            <a:pPr algn="ctr"/>
            <a:r>
              <a:rPr lang="zh-CN" altLang="en-US" sz="1400" b="1" dirty="0">
                <a:latin typeface="微软雅黑" panose="020B0503020204020204" pitchFamily="34" charset="-122"/>
                <a:ea typeface="微软雅黑" panose="020B0503020204020204" pitchFamily="34" charset="-122"/>
              </a:rPr>
              <a:t>应用层</a:t>
            </a:r>
          </a:p>
        </p:txBody>
      </p:sp>
      <p:sp>
        <p:nvSpPr>
          <p:cNvPr id="19" name="云形 18">
            <a:extLst>
              <a:ext uri="{FF2B5EF4-FFF2-40B4-BE49-F238E27FC236}">
                <a16:creationId xmlns:a16="http://schemas.microsoft.com/office/drawing/2014/main" id="{BAA77627-5A60-4CCC-B3DB-ADBAACFD3F90}"/>
              </a:ext>
            </a:extLst>
          </p:cNvPr>
          <p:cNvSpPr/>
          <p:nvPr/>
        </p:nvSpPr>
        <p:spPr>
          <a:xfrm>
            <a:off x="3063354" y="4919192"/>
            <a:ext cx="977286" cy="517735"/>
          </a:xfrm>
          <a:prstGeom prst="cloud">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1100" dirty="0">
                <a:latin typeface="微软雅黑" panose="020B0503020204020204" pitchFamily="34" charset="-122"/>
                <a:ea typeface="微软雅黑" panose="020B0503020204020204" pitchFamily="34" charset="-122"/>
              </a:rPr>
              <a:t>城域网</a:t>
            </a:r>
          </a:p>
        </p:txBody>
      </p:sp>
      <p:sp>
        <p:nvSpPr>
          <p:cNvPr id="20" name="云形 19">
            <a:extLst>
              <a:ext uri="{FF2B5EF4-FFF2-40B4-BE49-F238E27FC236}">
                <a16:creationId xmlns:a16="http://schemas.microsoft.com/office/drawing/2014/main" id="{A50B92BD-5C13-41D6-9E36-A9710C49FE3E}"/>
              </a:ext>
            </a:extLst>
          </p:cNvPr>
          <p:cNvSpPr/>
          <p:nvPr/>
        </p:nvSpPr>
        <p:spPr>
          <a:xfrm>
            <a:off x="465742" y="4919192"/>
            <a:ext cx="977286" cy="517735"/>
          </a:xfrm>
          <a:prstGeom prst="cloud">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sz="1100" dirty="0">
                <a:latin typeface="微软雅黑" panose="020B0503020204020204" pitchFamily="34" charset="-122"/>
                <a:ea typeface="微软雅黑" panose="020B0503020204020204" pitchFamily="34" charset="-122"/>
              </a:rPr>
              <a:t>传送网</a:t>
            </a:r>
          </a:p>
        </p:txBody>
      </p:sp>
      <p:sp>
        <p:nvSpPr>
          <p:cNvPr id="4" name="矩形: 圆角 3">
            <a:extLst>
              <a:ext uri="{FF2B5EF4-FFF2-40B4-BE49-F238E27FC236}">
                <a16:creationId xmlns:a16="http://schemas.microsoft.com/office/drawing/2014/main" id="{38264C15-16AF-4055-83D6-2061103BA453}"/>
              </a:ext>
            </a:extLst>
          </p:cNvPr>
          <p:cNvSpPr/>
          <p:nvPr/>
        </p:nvSpPr>
        <p:spPr>
          <a:xfrm>
            <a:off x="1776895" y="3787903"/>
            <a:ext cx="1169646" cy="577248"/>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接入网管控</a:t>
            </a:r>
            <a:endParaRPr lang="en-US" altLang="zh-CN" sz="1400" dirty="0"/>
          </a:p>
          <a:p>
            <a:pPr algn="ctr"/>
            <a:r>
              <a:rPr lang="zh-CN" altLang="en-US" sz="1400" dirty="0"/>
              <a:t>（</a:t>
            </a:r>
            <a:r>
              <a:rPr lang="zh-CN" altLang="en-US" sz="1400" dirty="0">
                <a:solidFill>
                  <a:srgbClr val="FF0000"/>
                </a:solidFill>
              </a:rPr>
              <a:t>省集中</a:t>
            </a:r>
            <a:r>
              <a:rPr lang="zh-CN" altLang="en-US" sz="1400" dirty="0"/>
              <a:t>）</a:t>
            </a:r>
          </a:p>
        </p:txBody>
      </p:sp>
      <p:sp>
        <p:nvSpPr>
          <p:cNvPr id="21" name="矩形: 圆角 20">
            <a:extLst>
              <a:ext uri="{FF2B5EF4-FFF2-40B4-BE49-F238E27FC236}">
                <a16:creationId xmlns:a16="http://schemas.microsoft.com/office/drawing/2014/main" id="{D611BEDA-D509-433F-923E-3D6F17B1ABDE}"/>
              </a:ext>
            </a:extLst>
          </p:cNvPr>
          <p:cNvSpPr/>
          <p:nvPr/>
        </p:nvSpPr>
        <p:spPr>
          <a:xfrm>
            <a:off x="246616" y="3787903"/>
            <a:ext cx="1244918" cy="577248"/>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传送网管控</a:t>
            </a:r>
            <a:endParaRPr lang="en-US" altLang="zh-CN" sz="1400" dirty="0"/>
          </a:p>
          <a:p>
            <a:pPr algn="ctr"/>
            <a:r>
              <a:rPr lang="zh-CN" altLang="en-US" sz="1400" dirty="0"/>
              <a:t>（省集中）</a:t>
            </a:r>
          </a:p>
        </p:txBody>
      </p:sp>
      <p:sp>
        <p:nvSpPr>
          <p:cNvPr id="22" name="矩形: 圆角 21">
            <a:extLst>
              <a:ext uri="{FF2B5EF4-FFF2-40B4-BE49-F238E27FC236}">
                <a16:creationId xmlns:a16="http://schemas.microsoft.com/office/drawing/2014/main" id="{9DB7FDC9-4489-4E19-B5CC-16A3C55E4341}"/>
              </a:ext>
            </a:extLst>
          </p:cNvPr>
          <p:cNvSpPr/>
          <p:nvPr/>
        </p:nvSpPr>
        <p:spPr>
          <a:xfrm>
            <a:off x="3117203" y="3895817"/>
            <a:ext cx="1114239" cy="334599"/>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城域网管控</a:t>
            </a:r>
          </a:p>
        </p:txBody>
      </p:sp>
      <p:sp>
        <p:nvSpPr>
          <p:cNvPr id="5" name="矩形: 圆角 4">
            <a:extLst>
              <a:ext uri="{FF2B5EF4-FFF2-40B4-BE49-F238E27FC236}">
                <a16:creationId xmlns:a16="http://schemas.microsoft.com/office/drawing/2014/main" id="{C038E7F5-8093-40F1-A83E-81112D2BC303}"/>
              </a:ext>
            </a:extLst>
          </p:cNvPr>
          <p:cNvSpPr/>
          <p:nvPr/>
        </p:nvSpPr>
        <p:spPr>
          <a:xfrm>
            <a:off x="482561" y="2668133"/>
            <a:ext cx="3520228" cy="256577"/>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mn-ea"/>
              </a:rPr>
              <a:t>端到端编排器系统</a:t>
            </a:r>
            <a:endParaRPr lang="en-US" altLang="zh-CN" sz="1400" dirty="0">
              <a:latin typeface="+mn-ea"/>
            </a:endParaRPr>
          </a:p>
        </p:txBody>
      </p:sp>
      <p:sp>
        <p:nvSpPr>
          <p:cNvPr id="23" name="矩形: 圆角 22">
            <a:extLst>
              <a:ext uri="{FF2B5EF4-FFF2-40B4-BE49-F238E27FC236}">
                <a16:creationId xmlns:a16="http://schemas.microsoft.com/office/drawing/2014/main" id="{E9571D44-7A0B-4877-A1D3-2355A5677BC1}"/>
              </a:ext>
            </a:extLst>
          </p:cNvPr>
          <p:cNvSpPr/>
          <p:nvPr/>
        </p:nvSpPr>
        <p:spPr>
          <a:xfrm>
            <a:off x="246615" y="3123939"/>
            <a:ext cx="1717777" cy="251082"/>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mn-ea"/>
              </a:rPr>
              <a:t>单专业协同</a:t>
            </a:r>
            <a:r>
              <a:rPr lang="en-US" altLang="zh-CN" sz="1400" dirty="0">
                <a:latin typeface="+mn-ea"/>
              </a:rPr>
              <a:t>1</a:t>
            </a:r>
          </a:p>
        </p:txBody>
      </p:sp>
      <p:sp>
        <p:nvSpPr>
          <p:cNvPr id="24" name="矩形: 圆角 23">
            <a:extLst>
              <a:ext uri="{FF2B5EF4-FFF2-40B4-BE49-F238E27FC236}">
                <a16:creationId xmlns:a16="http://schemas.microsoft.com/office/drawing/2014/main" id="{A626B41E-5B1B-4336-BC38-33F5C5274334}"/>
              </a:ext>
            </a:extLst>
          </p:cNvPr>
          <p:cNvSpPr/>
          <p:nvPr/>
        </p:nvSpPr>
        <p:spPr>
          <a:xfrm>
            <a:off x="2609231" y="3118443"/>
            <a:ext cx="1563058" cy="256578"/>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mn-ea"/>
              </a:rPr>
              <a:t>单专业协同</a:t>
            </a:r>
            <a:r>
              <a:rPr lang="en-US" altLang="zh-CN" sz="1400" dirty="0">
                <a:latin typeface="+mn-ea"/>
              </a:rPr>
              <a:t>2</a:t>
            </a:r>
          </a:p>
        </p:txBody>
      </p:sp>
      <p:sp>
        <p:nvSpPr>
          <p:cNvPr id="6" name="文本框 5">
            <a:extLst>
              <a:ext uri="{FF2B5EF4-FFF2-40B4-BE49-F238E27FC236}">
                <a16:creationId xmlns:a16="http://schemas.microsoft.com/office/drawing/2014/main" id="{7A34670B-CAFA-4726-8EAE-5FED576B1926}"/>
              </a:ext>
            </a:extLst>
          </p:cNvPr>
          <p:cNvSpPr txBox="1"/>
          <p:nvPr/>
        </p:nvSpPr>
        <p:spPr>
          <a:xfrm>
            <a:off x="1995280" y="3075930"/>
            <a:ext cx="502024" cy="276999"/>
          </a:xfrm>
          <a:prstGeom prst="rect">
            <a:avLst/>
          </a:prstGeom>
          <a:noFill/>
        </p:spPr>
        <p:txBody>
          <a:bodyPr wrap="square" rtlCol="0">
            <a:spAutoFit/>
          </a:bodyPr>
          <a:lstStyle/>
          <a:p>
            <a:pPr algn="ctr"/>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7" name="矩形: 圆角 6">
            <a:extLst>
              <a:ext uri="{FF2B5EF4-FFF2-40B4-BE49-F238E27FC236}">
                <a16:creationId xmlns:a16="http://schemas.microsoft.com/office/drawing/2014/main" id="{8A9EDFFD-C286-4190-9ABC-5992D6396A16}"/>
              </a:ext>
            </a:extLst>
          </p:cNvPr>
          <p:cNvSpPr/>
          <p:nvPr/>
        </p:nvSpPr>
        <p:spPr>
          <a:xfrm>
            <a:off x="337501" y="1587296"/>
            <a:ext cx="964111" cy="307778"/>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C00000"/>
                </a:solidFill>
              </a:rPr>
              <a:t>资源管理</a:t>
            </a:r>
          </a:p>
        </p:txBody>
      </p:sp>
      <p:sp>
        <p:nvSpPr>
          <p:cNvPr id="25" name="矩形: 圆角 24">
            <a:extLst>
              <a:ext uri="{FF2B5EF4-FFF2-40B4-BE49-F238E27FC236}">
                <a16:creationId xmlns:a16="http://schemas.microsoft.com/office/drawing/2014/main" id="{5CCD1B32-24BC-4A74-B0A7-B3B0481D21E1}"/>
              </a:ext>
            </a:extLst>
          </p:cNvPr>
          <p:cNvSpPr/>
          <p:nvPr/>
        </p:nvSpPr>
        <p:spPr>
          <a:xfrm>
            <a:off x="1529140" y="1589014"/>
            <a:ext cx="964111" cy="307778"/>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C00000"/>
                </a:solidFill>
              </a:rPr>
              <a:t>告警监控</a:t>
            </a:r>
          </a:p>
        </p:txBody>
      </p:sp>
      <p:sp>
        <p:nvSpPr>
          <p:cNvPr id="26" name="文本框 25">
            <a:extLst>
              <a:ext uri="{FF2B5EF4-FFF2-40B4-BE49-F238E27FC236}">
                <a16:creationId xmlns:a16="http://schemas.microsoft.com/office/drawing/2014/main" id="{A838E536-4D18-4E0F-9DDE-DBE568CD582F}"/>
              </a:ext>
            </a:extLst>
          </p:cNvPr>
          <p:cNvSpPr txBox="1"/>
          <p:nvPr/>
        </p:nvSpPr>
        <p:spPr>
          <a:xfrm>
            <a:off x="3912419" y="1785280"/>
            <a:ext cx="502024" cy="276999"/>
          </a:xfrm>
          <a:prstGeom prst="rect">
            <a:avLst/>
          </a:prstGeom>
          <a:noFill/>
        </p:spPr>
        <p:txBody>
          <a:bodyPr wrap="square" rtlCol="0">
            <a:spAutoFit/>
          </a:bodyPr>
          <a:lstStyle/>
          <a:p>
            <a:pPr algn="ctr"/>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27" name="矩形: 圆角 26">
            <a:extLst>
              <a:ext uri="{FF2B5EF4-FFF2-40B4-BE49-F238E27FC236}">
                <a16:creationId xmlns:a16="http://schemas.microsoft.com/office/drawing/2014/main" id="{231A59B3-A1B8-4C89-BD81-51769DBC7467}"/>
              </a:ext>
            </a:extLst>
          </p:cNvPr>
          <p:cNvSpPr/>
          <p:nvPr/>
        </p:nvSpPr>
        <p:spPr>
          <a:xfrm>
            <a:off x="337501" y="2009015"/>
            <a:ext cx="964111" cy="307778"/>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C00000"/>
                </a:solidFill>
              </a:rPr>
              <a:t>工单系统</a:t>
            </a:r>
          </a:p>
        </p:txBody>
      </p:sp>
      <p:sp>
        <p:nvSpPr>
          <p:cNvPr id="28" name="矩形: 圆角 27">
            <a:extLst>
              <a:ext uri="{FF2B5EF4-FFF2-40B4-BE49-F238E27FC236}">
                <a16:creationId xmlns:a16="http://schemas.microsoft.com/office/drawing/2014/main" id="{FDB584BF-3DA4-41BE-8BC0-2D5EE2CB9D55}"/>
              </a:ext>
            </a:extLst>
          </p:cNvPr>
          <p:cNvSpPr/>
          <p:nvPr/>
        </p:nvSpPr>
        <p:spPr>
          <a:xfrm>
            <a:off x="1532540" y="2020525"/>
            <a:ext cx="964111" cy="307778"/>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C00000"/>
                </a:solidFill>
              </a:rPr>
              <a:t>服开系统</a:t>
            </a:r>
          </a:p>
        </p:txBody>
      </p:sp>
      <p:sp>
        <p:nvSpPr>
          <p:cNvPr id="29" name="矩形: 圆角 28">
            <a:extLst>
              <a:ext uri="{FF2B5EF4-FFF2-40B4-BE49-F238E27FC236}">
                <a16:creationId xmlns:a16="http://schemas.microsoft.com/office/drawing/2014/main" id="{4754051D-7908-4106-A4F1-DB8AC43BCAA3}"/>
              </a:ext>
            </a:extLst>
          </p:cNvPr>
          <p:cNvSpPr/>
          <p:nvPr/>
        </p:nvSpPr>
        <p:spPr>
          <a:xfrm>
            <a:off x="2747478" y="1826175"/>
            <a:ext cx="964111" cy="307778"/>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C00000"/>
                </a:solidFill>
              </a:rPr>
              <a:t>政企门户</a:t>
            </a:r>
          </a:p>
        </p:txBody>
      </p:sp>
      <p:grpSp>
        <p:nvGrpSpPr>
          <p:cNvPr id="14" name="组合 13">
            <a:extLst>
              <a:ext uri="{FF2B5EF4-FFF2-40B4-BE49-F238E27FC236}">
                <a16:creationId xmlns:a16="http://schemas.microsoft.com/office/drawing/2014/main" id="{5A9CEFDE-4FED-4F89-94CF-D9FC0579E82C}"/>
              </a:ext>
            </a:extLst>
          </p:cNvPr>
          <p:cNvGrpSpPr/>
          <p:nvPr/>
        </p:nvGrpSpPr>
        <p:grpSpPr>
          <a:xfrm>
            <a:off x="4231442" y="2694176"/>
            <a:ext cx="6226532" cy="3686048"/>
            <a:chOff x="5455840" y="1785280"/>
            <a:chExt cx="5965202" cy="2735343"/>
          </a:xfrm>
        </p:grpSpPr>
        <p:graphicFrame>
          <p:nvGraphicFramePr>
            <p:cNvPr id="9" name="图示 8">
              <a:extLst>
                <a:ext uri="{FF2B5EF4-FFF2-40B4-BE49-F238E27FC236}">
                  <a16:creationId xmlns:a16="http://schemas.microsoft.com/office/drawing/2014/main" id="{8D1956C1-7377-429D-BBF3-F9798FBC0821}"/>
                </a:ext>
              </a:extLst>
            </p:cNvPr>
            <p:cNvGraphicFramePr/>
            <p:nvPr>
              <p:extLst>
                <p:ext uri="{D42A27DB-BD31-4B8C-83A1-F6EECF244321}">
                  <p14:modId xmlns:p14="http://schemas.microsoft.com/office/powerpoint/2010/main" val="645536822"/>
                </p:ext>
              </p:extLst>
            </p:nvPr>
          </p:nvGraphicFramePr>
          <p:xfrm>
            <a:off x="5455840" y="1785280"/>
            <a:ext cx="5965202" cy="27353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文本框 7">
              <a:extLst>
                <a:ext uri="{FF2B5EF4-FFF2-40B4-BE49-F238E27FC236}">
                  <a16:creationId xmlns:a16="http://schemas.microsoft.com/office/drawing/2014/main" id="{A99F5E2D-DB76-4802-83D2-41DAEBBF0D67}"/>
                </a:ext>
              </a:extLst>
            </p:cNvPr>
            <p:cNvSpPr txBox="1"/>
            <p:nvPr/>
          </p:nvSpPr>
          <p:spPr>
            <a:xfrm>
              <a:off x="7541506" y="2914337"/>
              <a:ext cx="448654" cy="1301850"/>
            </a:xfrm>
            <a:prstGeom prst="rect">
              <a:avLst/>
            </a:prstGeom>
            <a:noFill/>
          </p:spPr>
          <p:txBody>
            <a:bodyPr wrap="square" rtlCol="0">
              <a:spAutoFit/>
            </a:bodyPr>
            <a:lstStyle/>
            <a:p>
              <a:r>
                <a:rPr lang="zh-CN" altLang="en-US" sz="1800" b="1" dirty="0">
                  <a:latin typeface="微软雅黑" panose="020B0503020204020204" pitchFamily="34" charset="-122"/>
                  <a:ea typeface="微软雅黑" panose="020B0503020204020204" pitchFamily="34" charset="-122"/>
                </a:rPr>
                <a:t>现有主要场景</a:t>
              </a:r>
            </a:p>
          </p:txBody>
        </p:sp>
      </p:grpSp>
      <p:sp>
        <p:nvSpPr>
          <p:cNvPr id="30" name="文本框 29">
            <a:extLst>
              <a:ext uri="{FF2B5EF4-FFF2-40B4-BE49-F238E27FC236}">
                <a16:creationId xmlns:a16="http://schemas.microsoft.com/office/drawing/2014/main" id="{D39FCBD5-5995-451A-92C0-F40CE1D8C261}"/>
              </a:ext>
            </a:extLst>
          </p:cNvPr>
          <p:cNvSpPr txBox="1"/>
          <p:nvPr/>
        </p:nvSpPr>
        <p:spPr>
          <a:xfrm>
            <a:off x="5497900" y="1088742"/>
            <a:ext cx="4366994" cy="1670073"/>
          </a:xfrm>
          <a:prstGeom prst="rect">
            <a:avLst/>
          </a:prstGeom>
          <a:noFill/>
        </p:spPr>
        <p:txBody>
          <a:bodyPr wrap="square" rtlCol="0">
            <a:spAutoFit/>
          </a:bodyPr>
          <a:lstStyle/>
          <a:p>
            <a:pPr>
              <a:lnSpc>
                <a:spcPct val="150000"/>
              </a:lnSpc>
            </a:pPr>
            <a:r>
              <a:rPr lang="zh-CN" altLang="en-US" sz="1400" b="1" dirty="0">
                <a:latin typeface="微软雅黑" panose="020B0503020204020204" pitchFamily="34" charset="-122"/>
                <a:ea typeface="微软雅黑" panose="020B0503020204020204" pitchFamily="34" charset="-122"/>
              </a:rPr>
              <a:t>城域网发展方向：被智能城域网替代？</a:t>
            </a:r>
            <a:endParaRPr lang="en-US" altLang="zh-CN" sz="1400" b="1" dirty="0">
              <a:latin typeface="微软雅黑" panose="020B0503020204020204" pitchFamily="34" charset="-122"/>
              <a:ea typeface="微软雅黑" panose="020B0503020204020204" pitchFamily="34" charset="-122"/>
            </a:endParaRPr>
          </a:p>
          <a:p>
            <a:pPr>
              <a:lnSpc>
                <a:spcPct val="150000"/>
              </a:lnSpc>
            </a:pPr>
            <a:r>
              <a:rPr lang="zh-CN" altLang="en-US" sz="1400" b="1" dirty="0">
                <a:latin typeface="微软雅黑" panose="020B0503020204020204" pitchFamily="34" charset="-122"/>
                <a:ea typeface="微软雅黑" panose="020B0503020204020204" pitchFamily="34" charset="-122"/>
              </a:rPr>
              <a:t>宽带和</a:t>
            </a:r>
            <a:r>
              <a:rPr lang="en-US" altLang="zh-CN" sz="1400" b="1" dirty="0">
                <a:latin typeface="微软雅黑" panose="020B0503020204020204" pitchFamily="34" charset="-122"/>
                <a:ea typeface="微软雅黑" panose="020B0503020204020204" pitchFamily="34" charset="-122"/>
              </a:rPr>
              <a:t>IPTV</a:t>
            </a:r>
            <a:r>
              <a:rPr lang="zh-CN" altLang="en-US" sz="1400" b="1" dirty="0">
                <a:latin typeface="微软雅黑" panose="020B0503020204020204" pitchFamily="34" charset="-122"/>
                <a:ea typeface="微软雅黑" panose="020B0503020204020204" pitchFamily="34" charset="-122"/>
              </a:rPr>
              <a:t>业务发展和业务诉求，</a:t>
            </a:r>
            <a:r>
              <a:rPr lang="zh-CN" altLang="en-US" sz="1400" b="1" dirty="0">
                <a:solidFill>
                  <a:srgbClr val="FF0000"/>
                </a:solidFill>
                <a:latin typeface="微软雅黑" panose="020B0503020204020204" pitchFamily="34" charset="-122"/>
                <a:ea typeface="微软雅黑" panose="020B0503020204020204" pitchFamily="34" charset="-122"/>
              </a:rPr>
              <a:t>提供业务质量保障的增值业务以及需求大带块的</a:t>
            </a:r>
            <a:r>
              <a:rPr lang="en-US" altLang="zh-CN" sz="1400" b="1" dirty="0">
                <a:solidFill>
                  <a:srgbClr val="FF0000"/>
                </a:solidFill>
                <a:latin typeface="微软雅黑" panose="020B0503020204020204" pitchFamily="34" charset="-122"/>
                <a:ea typeface="微软雅黑" panose="020B0503020204020204" pitchFamily="34" charset="-122"/>
              </a:rPr>
              <a:t>VR</a:t>
            </a:r>
            <a:r>
              <a:rPr lang="zh-CN" altLang="en-US" sz="1400" b="1" dirty="0">
                <a:solidFill>
                  <a:srgbClr val="FF0000"/>
                </a:solidFill>
                <a:latin typeface="微软雅黑" panose="020B0503020204020204" pitchFamily="34" charset="-122"/>
                <a:ea typeface="微软雅黑" panose="020B0503020204020204" pitchFamily="34" charset="-122"/>
              </a:rPr>
              <a:t>、</a:t>
            </a:r>
            <a:r>
              <a:rPr lang="en-US" altLang="zh-CN" sz="1400" b="1" dirty="0">
                <a:solidFill>
                  <a:srgbClr val="FF0000"/>
                </a:solidFill>
                <a:latin typeface="微软雅黑" panose="020B0503020204020204" pitchFamily="34" charset="-122"/>
                <a:ea typeface="微软雅黑" panose="020B0503020204020204" pitchFamily="34" charset="-122"/>
              </a:rPr>
              <a:t>AR</a:t>
            </a:r>
            <a:r>
              <a:rPr lang="zh-CN" altLang="en-US" sz="1400" b="1" dirty="0">
                <a:solidFill>
                  <a:srgbClr val="FF0000"/>
                </a:solidFill>
                <a:latin typeface="微软雅黑" panose="020B0503020204020204" pitchFamily="34" charset="-122"/>
                <a:ea typeface="微软雅黑" panose="020B0503020204020204" pitchFamily="34" charset="-122"/>
              </a:rPr>
              <a:t>新业务。</a:t>
            </a:r>
            <a:endParaRPr lang="en-US" altLang="zh-CN" sz="1400"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zh-CN" altLang="en-US" sz="1400" b="1" dirty="0">
                <a:latin typeface="微软雅黑" panose="020B0503020204020204" pitchFamily="34" charset="-122"/>
                <a:ea typeface="微软雅黑" panose="020B0503020204020204" pitchFamily="34" charset="-122"/>
              </a:rPr>
              <a:t>专线业务的市场前景广阔，</a:t>
            </a:r>
            <a:r>
              <a:rPr lang="zh-CN" altLang="en-US" sz="1400" b="1" dirty="0">
                <a:solidFill>
                  <a:srgbClr val="FF0000"/>
                </a:solidFill>
                <a:latin typeface="微软雅黑" panose="020B0503020204020204" pitchFamily="34" charset="-122"/>
                <a:ea typeface="微软雅黑" panose="020B0503020204020204" pitchFamily="34" charset="-122"/>
              </a:rPr>
              <a:t>包括</a:t>
            </a:r>
            <a:r>
              <a:rPr lang="en-US" altLang="zh-CN" sz="1400" b="1" dirty="0">
                <a:solidFill>
                  <a:srgbClr val="FF0000"/>
                </a:solidFill>
                <a:latin typeface="微软雅黑" panose="020B0503020204020204" pitchFamily="34" charset="-122"/>
                <a:ea typeface="微软雅黑" panose="020B0503020204020204" pitchFamily="34" charset="-122"/>
              </a:rPr>
              <a:t>OTN</a:t>
            </a:r>
            <a:r>
              <a:rPr lang="zh-CN" altLang="en-US" sz="1400" b="1" dirty="0">
                <a:solidFill>
                  <a:srgbClr val="FF0000"/>
                </a:solidFill>
                <a:latin typeface="微软雅黑" panose="020B0503020204020204" pitchFamily="34" charset="-122"/>
                <a:ea typeface="微软雅黑" panose="020B0503020204020204" pitchFamily="34" charset="-122"/>
              </a:rPr>
              <a:t>专线大中型企业场景还是</a:t>
            </a:r>
            <a:r>
              <a:rPr lang="en-US" altLang="zh-CN" sz="1400" b="1" dirty="0">
                <a:solidFill>
                  <a:srgbClr val="FF0000"/>
                </a:solidFill>
                <a:latin typeface="微软雅黑" panose="020B0503020204020204" pitchFamily="34" charset="-122"/>
                <a:ea typeface="微软雅黑" panose="020B0503020204020204" pitchFamily="34" charset="-122"/>
              </a:rPr>
              <a:t>PON</a:t>
            </a:r>
            <a:r>
              <a:rPr lang="zh-CN" altLang="en-US" sz="1400" b="1" dirty="0">
                <a:solidFill>
                  <a:srgbClr val="FF0000"/>
                </a:solidFill>
                <a:latin typeface="微软雅黑" panose="020B0503020204020204" pitchFamily="34" charset="-122"/>
                <a:ea typeface="微软雅黑" panose="020B0503020204020204" pitchFamily="34" charset="-122"/>
              </a:rPr>
              <a:t>中小微企业专线场景。</a:t>
            </a:r>
            <a:endParaRPr lang="en-US" altLang="zh-CN" sz="1400" b="1" dirty="0">
              <a:solidFill>
                <a:srgbClr val="FF0000"/>
              </a:solidFill>
              <a:latin typeface="微软雅黑" panose="020B0503020204020204" pitchFamily="34" charset="-122"/>
              <a:ea typeface="微软雅黑" panose="020B0503020204020204" pitchFamily="34" charset="-122"/>
            </a:endParaRPr>
          </a:p>
        </p:txBody>
      </p:sp>
      <p:sp>
        <p:nvSpPr>
          <p:cNvPr id="34" name="加号 33">
            <a:extLst>
              <a:ext uri="{FF2B5EF4-FFF2-40B4-BE49-F238E27FC236}">
                <a16:creationId xmlns:a16="http://schemas.microsoft.com/office/drawing/2014/main" id="{7CD6987B-7F81-403A-A879-4479116A1C16}"/>
              </a:ext>
            </a:extLst>
          </p:cNvPr>
          <p:cNvSpPr/>
          <p:nvPr/>
        </p:nvSpPr>
        <p:spPr>
          <a:xfrm>
            <a:off x="9473181" y="3103169"/>
            <a:ext cx="644893" cy="577248"/>
          </a:xfrm>
          <a:prstGeom prst="mathPlus">
            <a:avLst/>
          </a:prstGeom>
          <a:solidFill>
            <a:srgbClr val="C00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35" name="矩形: 圆角 34">
            <a:extLst>
              <a:ext uri="{FF2B5EF4-FFF2-40B4-BE49-F238E27FC236}">
                <a16:creationId xmlns:a16="http://schemas.microsoft.com/office/drawing/2014/main" id="{1CEC4108-3C4B-4FAF-B2D8-ACF2F016E046}"/>
              </a:ext>
            </a:extLst>
          </p:cNvPr>
          <p:cNvSpPr/>
          <p:nvPr/>
        </p:nvSpPr>
        <p:spPr>
          <a:xfrm>
            <a:off x="10259367" y="3103169"/>
            <a:ext cx="1873254" cy="636827"/>
          </a:xfrm>
          <a:prstGeom prst="roundRect">
            <a:avLst/>
          </a:prstGeom>
          <a:ln>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200" dirty="0">
                <a:latin typeface="微软雅黑" panose="020B0503020204020204" pitchFamily="34" charset="-122"/>
                <a:ea typeface="微软雅黑" panose="020B0503020204020204" pitchFamily="34" charset="-122"/>
              </a:rPr>
              <a:t>专线业务：</a:t>
            </a:r>
            <a:r>
              <a:rPr lang="en-US" altLang="zh-CN" sz="1200" dirty="0">
                <a:latin typeface="微软雅黑" panose="020B0503020204020204" pitchFamily="34" charset="-122"/>
                <a:ea typeface="微软雅黑" panose="020B0503020204020204" pitchFamily="34" charset="-122"/>
              </a:rPr>
              <a:t>PON</a:t>
            </a:r>
            <a:r>
              <a:rPr lang="zh-CN" altLang="en-US" sz="1200" dirty="0">
                <a:latin typeface="微软雅黑" panose="020B0503020204020204" pitchFamily="34" charset="-122"/>
                <a:ea typeface="微软雅黑" panose="020B0503020204020204" pitchFamily="34" charset="-122"/>
              </a:rPr>
              <a:t>承载中小微企业专线业务场景</a:t>
            </a:r>
          </a:p>
        </p:txBody>
      </p:sp>
      <p:sp>
        <p:nvSpPr>
          <p:cNvPr id="36" name="矩形: 圆角 35">
            <a:extLst>
              <a:ext uri="{FF2B5EF4-FFF2-40B4-BE49-F238E27FC236}">
                <a16:creationId xmlns:a16="http://schemas.microsoft.com/office/drawing/2014/main" id="{884723B1-6A09-4772-835E-30E393282182}"/>
              </a:ext>
            </a:extLst>
          </p:cNvPr>
          <p:cNvSpPr/>
          <p:nvPr/>
        </p:nvSpPr>
        <p:spPr>
          <a:xfrm>
            <a:off x="10259367" y="4157529"/>
            <a:ext cx="1873254" cy="636827"/>
          </a:xfrm>
          <a:prstGeom prst="roundRect">
            <a:avLst/>
          </a:prstGeom>
          <a:ln>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200" dirty="0">
                <a:latin typeface="微软雅黑" panose="020B0503020204020204" pitchFamily="34" charset="-122"/>
                <a:ea typeface="微软雅黑" panose="020B0503020204020204" pitchFamily="34" charset="-122"/>
              </a:rPr>
              <a:t>大视频新业务：</a:t>
            </a:r>
            <a:r>
              <a:rPr lang="en-US" altLang="zh-CN" sz="1200" dirty="0">
                <a:latin typeface="微软雅黑" panose="020B0503020204020204" pitchFamily="34" charset="-122"/>
                <a:ea typeface="微软雅黑" panose="020B0503020204020204" pitchFamily="34" charset="-122"/>
              </a:rPr>
              <a:t>VR</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AR</a:t>
            </a:r>
            <a:r>
              <a:rPr lang="zh-CN" altLang="en-US" sz="1200" dirty="0">
                <a:latin typeface="微软雅黑" panose="020B0503020204020204" pitchFamily="34" charset="-122"/>
                <a:ea typeface="微软雅黑" panose="020B0503020204020204" pitchFamily="34" charset="-122"/>
              </a:rPr>
              <a:t>端到端业务保障场景</a:t>
            </a:r>
          </a:p>
        </p:txBody>
      </p:sp>
      <p:sp>
        <p:nvSpPr>
          <p:cNvPr id="37" name="加号 36">
            <a:extLst>
              <a:ext uri="{FF2B5EF4-FFF2-40B4-BE49-F238E27FC236}">
                <a16:creationId xmlns:a16="http://schemas.microsoft.com/office/drawing/2014/main" id="{9920B009-374C-492A-9A51-1B0D6BB3C1C1}"/>
              </a:ext>
            </a:extLst>
          </p:cNvPr>
          <p:cNvSpPr/>
          <p:nvPr/>
        </p:nvSpPr>
        <p:spPr>
          <a:xfrm>
            <a:off x="9473181" y="4167061"/>
            <a:ext cx="644893" cy="577248"/>
          </a:xfrm>
          <a:prstGeom prst="mathPlus">
            <a:avLst/>
          </a:prstGeom>
          <a:solidFill>
            <a:srgbClr val="C00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38" name="加号 37">
            <a:extLst>
              <a:ext uri="{FF2B5EF4-FFF2-40B4-BE49-F238E27FC236}">
                <a16:creationId xmlns:a16="http://schemas.microsoft.com/office/drawing/2014/main" id="{08AECBC8-C910-4CFC-AFC0-C8F09AC20EF0}"/>
              </a:ext>
            </a:extLst>
          </p:cNvPr>
          <p:cNvSpPr/>
          <p:nvPr/>
        </p:nvSpPr>
        <p:spPr>
          <a:xfrm>
            <a:off x="9473181" y="5215405"/>
            <a:ext cx="644893" cy="577248"/>
          </a:xfrm>
          <a:prstGeom prst="mathPlus">
            <a:avLst/>
          </a:prstGeom>
          <a:solidFill>
            <a:srgbClr val="C00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39" name="矩形: 圆角 38">
            <a:extLst>
              <a:ext uri="{FF2B5EF4-FFF2-40B4-BE49-F238E27FC236}">
                <a16:creationId xmlns:a16="http://schemas.microsoft.com/office/drawing/2014/main" id="{426B765E-7923-477C-9041-AED49C62205B}"/>
              </a:ext>
            </a:extLst>
          </p:cNvPr>
          <p:cNvSpPr/>
          <p:nvPr/>
        </p:nvSpPr>
        <p:spPr>
          <a:xfrm>
            <a:off x="10254438" y="5193707"/>
            <a:ext cx="1873254" cy="636827"/>
          </a:xfrm>
          <a:prstGeom prst="roundRect">
            <a:avLst/>
          </a:prstGeom>
          <a:ln>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200" dirty="0">
                <a:latin typeface="微软雅黑" panose="020B0503020204020204" pitchFamily="34" charset="-122"/>
                <a:ea typeface="微软雅黑" panose="020B0503020204020204" pitchFamily="34" charset="-122"/>
              </a:rPr>
              <a:t>特定业务：游戏、教育、会议业务端到端保障场景</a:t>
            </a:r>
          </a:p>
        </p:txBody>
      </p:sp>
      <p:grpSp>
        <p:nvGrpSpPr>
          <p:cNvPr id="42" name="组合 41">
            <a:extLst>
              <a:ext uri="{FF2B5EF4-FFF2-40B4-BE49-F238E27FC236}">
                <a16:creationId xmlns:a16="http://schemas.microsoft.com/office/drawing/2014/main" id="{E904840C-2B37-486B-B0A5-C83D5E7D4674}"/>
              </a:ext>
            </a:extLst>
          </p:cNvPr>
          <p:cNvGrpSpPr/>
          <p:nvPr/>
        </p:nvGrpSpPr>
        <p:grpSpPr>
          <a:xfrm>
            <a:off x="10247489" y="1741382"/>
            <a:ext cx="1934886" cy="1421252"/>
            <a:chOff x="10257114" y="1741382"/>
            <a:chExt cx="1934886" cy="1421252"/>
          </a:xfrm>
        </p:grpSpPr>
        <p:sp>
          <p:nvSpPr>
            <p:cNvPr id="40" name="等腰三角形 39">
              <a:extLst>
                <a:ext uri="{FF2B5EF4-FFF2-40B4-BE49-F238E27FC236}">
                  <a16:creationId xmlns:a16="http://schemas.microsoft.com/office/drawing/2014/main" id="{C59F0575-38B5-4F5E-8E94-9055397BF8BA}"/>
                </a:ext>
              </a:extLst>
            </p:cNvPr>
            <p:cNvSpPr/>
            <p:nvPr/>
          </p:nvSpPr>
          <p:spPr>
            <a:xfrm>
              <a:off x="10257114" y="1741382"/>
              <a:ext cx="1934886" cy="1195403"/>
            </a:xfrm>
            <a:prstGeom prst="triangle">
              <a:avLst/>
            </a:prstGeom>
            <a:solidFill>
              <a:srgbClr val="C00000"/>
            </a:solidFill>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dirty="0"/>
            </a:p>
          </p:txBody>
        </p:sp>
        <p:sp>
          <p:nvSpPr>
            <p:cNvPr id="41" name="文本框 40">
              <a:extLst>
                <a:ext uri="{FF2B5EF4-FFF2-40B4-BE49-F238E27FC236}">
                  <a16:creationId xmlns:a16="http://schemas.microsoft.com/office/drawing/2014/main" id="{BB7C0621-1D72-42B1-A89A-436078E03E42}"/>
                </a:ext>
              </a:extLst>
            </p:cNvPr>
            <p:cNvSpPr txBox="1"/>
            <p:nvPr/>
          </p:nvSpPr>
          <p:spPr>
            <a:xfrm>
              <a:off x="10697893" y="2054638"/>
              <a:ext cx="1052086" cy="1107996"/>
            </a:xfrm>
            <a:prstGeom prst="rect">
              <a:avLst/>
            </a:prstGeom>
            <a:noFill/>
          </p:spPr>
          <p:txBody>
            <a:bodyPr wrap="square" rtlCol="0">
              <a:spAutoFit/>
            </a:bodyPr>
            <a:lstStyle/>
            <a:p>
              <a:pPr algn="ctr"/>
              <a:r>
                <a:rPr lang="zh-CN" altLang="en-US" sz="1800" b="1" dirty="0">
                  <a:solidFill>
                    <a:schemeClr val="bg1"/>
                  </a:solidFill>
                  <a:latin typeface="微软雅黑" panose="020B0503020204020204" pitchFamily="34" charset="-122"/>
                  <a:ea typeface="微软雅黑" panose="020B0503020204020204" pitchFamily="34" charset="-122"/>
                </a:rPr>
                <a:t>未来新增业务场景</a:t>
              </a:r>
            </a:p>
            <a:p>
              <a:pPr algn="ctr"/>
              <a:endParaRPr lang="zh-CN" altLang="en-US" sz="1200" b="1"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79543795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18057972-ED4F-4910-BF0B-955F76ADF1DD}"/>
              </a:ext>
            </a:extLst>
          </p:cNvPr>
          <p:cNvSpPr>
            <a:spLocks noGrp="1"/>
          </p:cNvSpPr>
          <p:nvPr>
            <p:ph type="body" sz="quarter" idx="12"/>
          </p:nvPr>
        </p:nvSpPr>
        <p:spPr/>
        <p:txBody>
          <a:bodyPr/>
          <a:lstStyle/>
          <a:p>
            <a:r>
              <a:rPr lang="zh-CN" altLang="en-US" dirty="0"/>
              <a:t>接入网管控系统北向接口</a:t>
            </a:r>
          </a:p>
        </p:txBody>
      </p:sp>
      <p:graphicFrame>
        <p:nvGraphicFramePr>
          <p:cNvPr id="5" name="对象 4">
            <a:extLst>
              <a:ext uri="{FF2B5EF4-FFF2-40B4-BE49-F238E27FC236}">
                <a16:creationId xmlns:a16="http://schemas.microsoft.com/office/drawing/2014/main" id="{1E83B1DA-9BCF-4404-A0F4-E2824DC8558A}"/>
              </a:ext>
            </a:extLst>
          </p:cNvPr>
          <p:cNvGraphicFramePr>
            <a:graphicFrameLocks noChangeAspect="1"/>
          </p:cNvGraphicFramePr>
          <p:nvPr>
            <p:extLst>
              <p:ext uri="{D42A27DB-BD31-4B8C-83A1-F6EECF244321}">
                <p14:modId xmlns:p14="http://schemas.microsoft.com/office/powerpoint/2010/main" val="1893021374"/>
              </p:ext>
            </p:extLst>
          </p:nvPr>
        </p:nvGraphicFramePr>
        <p:xfrm>
          <a:off x="6698539" y="2401764"/>
          <a:ext cx="4617306" cy="3813607"/>
        </p:xfrm>
        <a:graphic>
          <a:graphicData uri="http://schemas.openxmlformats.org/presentationml/2006/ole">
            <mc:AlternateContent xmlns:mc="http://schemas.openxmlformats.org/markup-compatibility/2006">
              <mc:Choice xmlns:v="urn:schemas-microsoft-com:vml" Requires="v">
                <p:oleObj spid="_x0000_s1078" name="Visio" r:id="rId4" imgW="7384694" imgH="6095390" progId="Visio.Drawing.11">
                  <p:embed/>
                </p:oleObj>
              </mc:Choice>
              <mc:Fallback>
                <p:oleObj name="Visio" r:id="rId4" imgW="7384694" imgH="609539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8539" y="2401764"/>
                        <a:ext cx="4617306" cy="3813607"/>
                      </a:xfrm>
                      <a:prstGeom prst="rect">
                        <a:avLst/>
                      </a:prstGeom>
                      <a:noFill/>
                    </p:spPr>
                  </p:pic>
                </p:oleObj>
              </mc:Fallback>
            </mc:AlternateContent>
          </a:graphicData>
        </a:graphic>
      </p:graphicFrame>
      <p:sp>
        <p:nvSpPr>
          <p:cNvPr id="7" name="iconfont-10889-5203240">
            <a:extLst>
              <a:ext uri="{FF2B5EF4-FFF2-40B4-BE49-F238E27FC236}">
                <a16:creationId xmlns:a16="http://schemas.microsoft.com/office/drawing/2014/main" id="{DB350AE3-BAAF-4BED-9102-19CA9109B7CC}"/>
              </a:ext>
            </a:extLst>
          </p:cNvPr>
          <p:cNvSpPr>
            <a:spLocks noChangeAspect="1"/>
          </p:cNvSpPr>
          <p:nvPr/>
        </p:nvSpPr>
        <p:spPr bwMode="auto">
          <a:xfrm>
            <a:off x="441141" y="1411656"/>
            <a:ext cx="421263" cy="421263"/>
          </a:xfrm>
          <a:custGeom>
            <a:avLst/>
            <a:gdLst>
              <a:gd name="T0" fmla="*/ 6054 w 9270"/>
              <a:gd name="T1" fmla="*/ 3368 h 9270"/>
              <a:gd name="T2" fmla="*/ 6352 w 9270"/>
              <a:gd name="T3" fmla="*/ 3492 h 9270"/>
              <a:gd name="T4" fmla="*/ 6476 w 9270"/>
              <a:gd name="T5" fmla="*/ 3789 h 9270"/>
              <a:gd name="T6" fmla="*/ 6350 w 9270"/>
              <a:gd name="T7" fmla="*/ 4089 h 9270"/>
              <a:gd name="T8" fmla="*/ 4563 w 9270"/>
              <a:gd name="T9" fmla="*/ 5876 h 9270"/>
              <a:gd name="T10" fmla="*/ 4266 w 9270"/>
              <a:gd name="T11" fmla="*/ 5998 h 9270"/>
              <a:gd name="T12" fmla="*/ 3967 w 9270"/>
              <a:gd name="T13" fmla="*/ 5876 h 9270"/>
              <a:gd name="T14" fmla="*/ 3072 w 9270"/>
              <a:gd name="T15" fmla="*/ 4984 h 9270"/>
              <a:gd name="T16" fmla="*/ 2950 w 9270"/>
              <a:gd name="T17" fmla="*/ 4684 h 9270"/>
              <a:gd name="T18" fmla="*/ 3073 w 9270"/>
              <a:gd name="T19" fmla="*/ 4387 h 9270"/>
              <a:gd name="T20" fmla="*/ 3371 w 9270"/>
              <a:gd name="T21" fmla="*/ 4263 h 9270"/>
              <a:gd name="T22" fmla="*/ 3671 w 9270"/>
              <a:gd name="T23" fmla="*/ 4388 h 9270"/>
              <a:gd name="T24" fmla="*/ 4267 w 9270"/>
              <a:gd name="T25" fmla="*/ 4984 h 9270"/>
              <a:gd name="T26" fmla="*/ 5755 w 9270"/>
              <a:gd name="T27" fmla="*/ 3493 h 9270"/>
              <a:gd name="T28" fmla="*/ 6054 w 9270"/>
              <a:gd name="T29" fmla="*/ 3367 h 9270"/>
              <a:gd name="T30" fmla="*/ 6054 w 9270"/>
              <a:gd name="T31" fmla="*/ 3368 h 9270"/>
              <a:gd name="T32" fmla="*/ 4635 w 9270"/>
              <a:gd name="T33" fmla="*/ 843 h 9270"/>
              <a:gd name="T34" fmla="*/ 3162 w 9270"/>
              <a:gd name="T35" fmla="*/ 1145 h 9270"/>
              <a:gd name="T36" fmla="*/ 1953 w 9270"/>
              <a:gd name="T37" fmla="*/ 1952 h 9270"/>
              <a:gd name="T38" fmla="*/ 1144 w 9270"/>
              <a:gd name="T39" fmla="*/ 3162 h 9270"/>
              <a:gd name="T40" fmla="*/ 843 w 9270"/>
              <a:gd name="T41" fmla="*/ 4635 h 9270"/>
              <a:gd name="T42" fmla="*/ 1144 w 9270"/>
              <a:gd name="T43" fmla="*/ 6108 h 9270"/>
              <a:gd name="T44" fmla="*/ 1953 w 9270"/>
              <a:gd name="T45" fmla="*/ 7318 h 9270"/>
              <a:gd name="T46" fmla="*/ 3162 w 9270"/>
              <a:gd name="T47" fmla="*/ 8125 h 9270"/>
              <a:gd name="T48" fmla="*/ 4635 w 9270"/>
              <a:gd name="T49" fmla="*/ 8427 h 9270"/>
              <a:gd name="T50" fmla="*/ 6108 w 9270"/>
              <a:gd name="T51" fmla="*/ 8125 h 9270"/>
              <a:gd name="T52" fmla="*/ 7317 w 9270"/>
              <a:gd name="T53" fmla="*/ 7318 h 9270"/>
              <a:gd name="T54" fmla="*/ 8126 w 9270"/>
              <a:gd name="T55" fmla="*/ 6108 h 9270"/>
              <a:gd name="T56" fmla="*/ 8427 w 9270"/>
              <a:gd name="T57" fmla="*/ 4635 h 9270"/>
              <a:gd name="T58" fmla="*/ 8126 w 9270"/>
              <a:gd name="T59" fmla="*/ 3162 h 9270"/>
              <a:gd name="T60" fmla="*/ 7317 w 9270"/>
              <a:gd name="T61" fmla="*/ 1952 h 9270"/>
              <a:gd name="T62" fmla="*/ 6108 w 9270"/>
              <a:gd name="T63" fmla="*/ 1145 h 9270"/>
              <a:gd name="T64" fmla="*/ 4635 w 9270"/>
              <a:gd name="T65" fmla="*/ 843 h 9270"/>
              <a:gd name="T66" fmla="*/ 4635 w 9270"/>
              <a:gd name="T67" fmla="*/ 0 h 9270"/>
              <a:gd name="T68" fmla="*/ 6437 w 9270"/>
              <a:gd name="T69" fmla="*/ 367 h 9270"/>
              <a:gd name="T70" fmla="*/ 7915 w 9270"/>
              <a:gd name="T71" fmla="*/ 1355 h 9270"/>
              <a:gd name="T72" fmla="*/ 8903 w 9270"/>
              <a:gd name="T73" fmla="*/ 2833 h 9270"/>
              <a:gd name="T74" fmla="*/ 9270 w 9270"/>
              <a:gd name="T75" fmla="*/ 4635 h 9270"/>
              <a:gd name="T76" fmla="*/ 8903 w 9270"/>
              <a:gd name="T77" fmla="*/ 6437 h 9270"/>
              <a:gd name="T78" fmla="*/ 7915 w 9270"/>
              <a:gd name="T79" fmla="*/ 7914 h 9270"/>
              <a:gd name="T80" fmla="*/ 6437 w 9270"/>
              <a:gd name="T81" fmla="*/ 8902 h 9270"/>
              <a:gd name="T82" fmla="*/ 4635 w 9270"/>
              <a:gd name="T83" fmla="*/ 9270 h 9270"/>
              <a:gd name="T84" fmla="*/ 2833 w 9270"/>
              <a:gd name="T85" fmla="*/ 8902 h 9270"/>
              <a:gd name="T86" fmla="*/ 1355 w 9270"/>
              <a:gd name="T87" fmla="*/ 7914 h 9270"/>
              <a:gd name="T88" fmla="*/ 367 w 9270"/>
              <a:gd name="T89" fmla="*/ 6437 h 9270"/>
              <a:gd name="T90" fmla="*/ 0 w 9270"/>
              <a:gd name="T91" fmla="*/ 4635 h 9270"/>
              <a:gd name="T92" fmla="*/ 367 w 9270"/>
              <a:gd name="T93" fmla="*/ 2833 h 9270"/>
              <a:gd name="T94" fmla="*/ 1355 w 9270"/>
              <a:gd name="T95" fmla="*/ 1355 h 9270"/>
              <a:gd name="T96" fmla="*/ 2833 w 9270"/>
              <a:gd name="T97" fmla="*/ 367 h 9270"/>
              <a:gd name="T98" fmla="*/ 4635 w 9270"/>
              <a:gd name="T99" fmla="*/ 0 h 9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9270" h="9270">
                <a:moveTo>
                  <a:pt x="6054" y="3368"/>
                </a:moveTo>
                <a:cubicBezTo>
                  <a:pt x="6170" y="3368"/>
                  <a:pt x="6269" y="3409"/>
                  <a:pt x="6352" y="3492"/>
                </a:cubicBezTo>
                <a:cubicBezTo>
                  <a:pt x="6434" y="3574"/>
                  <a:pt x="6476" y="3673"/>
                  <a:pt x="6476" y="3789"/>
                </a:cubicBezTo>
                <a:cubicBezTo>
                  <a:pt x="6476" y="3905"/>
                  <a:pt x="6434" y="4005"/>
                  <a:pt x="6350" y="4089"/>
                </a:cubicBezTo>
                <a:lnTo>
                  <a:pt x="4563" y="5876"/>
                </a:lnTo>
                <a:cubicBezTo>
                  <a:pt x="4482" y="5957"/>
                  <a:pt x="4383" y="5998"/>
                  <a:pt x="4266" y="5998"/>
                </a:cubicBezTo>
                <a:cubicBezTo>
                  <a:pt x="4148" y="5998"/>
                  <a:pt x="4048" y="5957"/>
                  <a:pt x="3967" y="5876"/>
                </a:cubicBezTo>
                <a:lnTo>
                  <a:pt x="3072" y="4984"/>
                </a:lnTo>
                <a:cubicBezTo>
                  <a:pt x="2991" y="4903"/>
                  <a:pt x="2950" y="4804"/>
                  <a:pt x="2950" y="4684"/>
                </a:cubicBezTo>
                <a:cubicBezTo>
                  <a:pt x="2950" y="4568"/>
                  <a:pt x="2991" y="4469"/>
                  <a:pt x="3073" y="4387"/>
                </a:cubicBezTo>
                <a:cubicBezTo>
                  <a:pt x="3156" y="4304"/>
                  <a:pt x="3255" y="4263"/>
                  <a:pt x="3371" y="4263"/>
                </a:cubicBezTo>
                <a:cubicBezTo>
                  <a:pt x="3488" y="4263"/>
                  <a:pt x="3588" y="4304"/>
                  <a:pt x="3671" y="4388"/>
                </a:cubicBezTo>
                <a:lnTo>
                  <a:pt x="4267" y="4984"/>
                </a:lnTo>
                <a:lnTo>
                  <a:pt x="5755" y="3493"/>
                </a:lnTo>
                <a:cubicBezTo>
                  <a:pt x="5838" y="3409"/>
                  <a:pt x="5938" y="3367"/>
                  <a:pt x="6054" y="3367"/>
                </a:cubicBezTo>
                <a:lnTo>
                  <a:pt x="6054" y="3368"/>
                </a:lnTo>
                <a:close/>
                <a:moveTo>
                  <a:pt x="4635" y="843"/>
                </a:moveTo>
                <a:cubicBezTo>
                  <a:pt x="4122" y="843"/>
                  <a:pt x="3630" y="944"/>
                  <a:pt x="3162" y="1145"/>
                </a:cubicBezTo>
                <a:cubicBezTo>
                  <a:pt x="2694" y="1344"/>
                  <a:pt x="2291" y="1615"/>
                  <a:pt x="1953" y="1952"/>
                </a:cubicBezTo>
                <a:cubicBezTo>
                  <a:pt x="1614" y="2291"/>
                  <a:pt x="1345" y="2693"/>
                  <a:pt x="1144" y="3162"/>
                </a:cubicBezTo>
                <a:cubicBezTo>
                  <a:pt x="944" y="3629"/>
                  <a:pt x="844" y="4121"/>
                  <a:pt x="843" y="4635"/>
                </a:cubicBezTo>
                <a:cubicBezTo>
                  <a:pt x="843" y="5147"/>
                  <a:pt x="943" y="5639"/>
                  <a:pt x="1144" y="6108"/>
                </a:cubicBezTo>
                <a:cubicBezTo>
                  <a:pt x="1345" y="6577"/>
                  <a:pt x="1615" y="6979"/>
                  <a:pt x="1953" y="7318"/>
                </a:cubicBezTo>
                <a:cubicBezTo>
                  <a:pt x="2290" y="7655"/>
                  <a:pt x="2693" y="7924"/>
                  <a:pt x="3162" y="8125"/>
                </a:cubicBezTo>
                <a:cubicBezTo>
                  <a:pt x="3631" y="8326"/>
                  <a:pt x="4122" y="8427"/>
                  <a:pt x="4635" y="8427"/>
                </a:cubicBezTo>
                <a:cubicBezTo>
                  <a:pt x="5148" y="8427"/>
                  <a:pt x="5639" y="8326"/>
                  <a:pt x="6108" y="8125"/>
                </a:cubicBezTo>
                <a:cubicBezTo>
                  <a:pt x="6577" y="7924"/>
                  <a:pt x="6980" y="7655"/>
                  <a:pt x="7317" y="7318"/>
                </a:cubicBezTo>
                <a:cubicBezTo>
                  <a:pt x="7655" y="6979"/>
                  <a:pt x="7925" y="6577"/>
                  <a:pt x="8126" y="6108"/>
                </a:cubicBezTo>
                <a:cubicBezTo>
                  <a:pt x="8327" y="5639"/>
                  <a:pt x="8427" y="5147"/>
                  <a:pt x="8427" y="4635"/>
                </a:cubicBezTo>
                <a:cubicBezTo>
                  <a:pt x="8427" y="4121"/>
                  <a:pt x="8326" y="3630"/>
                  <a:pt x="8126" y="3162"/>
                </a:cubicBezTo>
                <a:cubicBezTo>
                  <a:pt x="7925" y="2693"/>
                  <a:pt x="7656" y="2291"/>
                  <a:pt x="7317" y="1952"/>
                </a:cubicBezTo>
                <a:cubicBezTo>
                  <a:pt x="6980" y="1615"/>
                  <a:pt x="6576" y="1344"/>
                  <a:pt x="6108" y="1145"/>
                </a:cubicBezTo>
                <a:cubicBezTo>
                  <a:pt x="5640" y="944"/>
                  <a:pt x="5148" y="843"/>
                  <a:pt x="4635" y="843"/>
                </a:cubicBezTo>
                <a:close/>
                <a:moveTo>
                  <a:pt x="4635" y="0"/>
                </a:moveTo>
                <a:cubicBezTo>
                  <a:pt x="5265" y="0"/>
                  <a:pt x="5866" y="123"/>
                  <a:pt x="6437" y="367"/>
                </a:cubicBezTo>
                <a:cubicBezTo>
                  <a:pt x="7009" y="612"/>
                  <a:pt x="7502" y="941"/>
                  <a:pt x="7915" y="1355"/>
                </a:cubicBezTo>
                <a:cubicBezTo>
                  <a:pt x="8329" y="1768"/>
                  <a:pt x="8658" y="2261"/>
                  <a:pt x="8903" y="2833"/>
                </a:cubicBezTo>
                <a:cubicBezTo>
                  <a:pt x="9147" y="3404"/>
                  <a:pt x="9270" y="4005"/>
                  <a:pt x="9270" y="4635"/>
                </a:cubicBezTo>
                <a:cubicBezTo>
                  <a:pt x="9270" y="5265"/>
                  <a:pt x="9147" y="5865"/>
                  <a:pt x="8903" y="6437"/>
                </a:cubicBezTo>
                <a:cubicBezTo>
                  <a:pt x="8658" y="7008"/>
                  <a:pt x="8329" y="7501"/>
                  <a:pt x="7915" y="7914"/>
                </a:cubicBezTo>
                <a:cubicBezTo>
                  <a:pt x="7501" y="8329"/>
                  <a:pt x="7009" y="8658"/>
                  <a:pt x="6437" y="8902"/>
                </a:cubicBezTo>
                <a:cubicBezTo>
                  <a:pt x="5866" y="9146"/>
                  <a:pt x="5265" y="9270"/>
                  <a:pt x="4635" y="9270"/>
                </a:cubicBezTo>
                <a:cubicBezTo>
                  <a:pt x="4005" y="9270"/>
                  <a:pt x="3404" y="9146"/>
                  <a:pt x="2833" y="8902"/>
                </a:cubicBezTo>
                <a:cubicBezTo>
                  <a:pt x="2261" y="8658"/>
                  <a:pt x="1768" y="8329"/>
                  <a:pt x="1355" y="7914"/>
                </a:cubicBezTo>
                <a:cubicBezTo>
                  <a:pt x="941" y="7501"/>
                  <a:pt x="612" y="7008"/>
                  <a:pt x="367" y="6437"/>
                </a:cubicBezTo>
                <a:cubicBezTo>
                  <a:pt x="123" y="5865"/>
                  <a:pt x="0" y="5265"/>
                  <a:pt x="0" y="4635"/>
                </a:cubicBezTo>
                <a:cubicBezTo>
                  <a:pt x="0" y="4005"/>
                  <a:pt x="123" y="3404"/>
                  <a:pt x="367" y="2833"/>
                </a:cubicBezTo>
                <a:cubicBezTo>
                  <a:pt x="612" y="2261"/>
                  <a:pt x="941" y="1768"/>
                  <a:pt x="1355" y="1355"/>
                </a:cubicBezTo>
                <a:cubicBezTo>
                  <a:pt x="1769" y="941"/>
                  <a:pt x="2261" y="612"/>
                  <a:pt x="2833" y="367"/>
                </a:cubicBezTo>
                <a:cubicBezTo>
                  <a:pt x="3404" y="123"/>
                  <a:pt x="4005" y="0"/>
                  <a:pt x="4635" y="0"/>
                </a:cubicBezTo>
                <a:close/>
              </a:path>
            </a:pathLst>
          </a:custGeom>
          <a:solidFill>
            <a:srgbClr val="C00000">
              <a:alpha val="29000"/>
            </a:srgbClr>
          </a:solidFill>
          <a:ln>
            <a:noFill/>
          </a:ln>
        </p:spPr>
      </p:sp>
      <p:sp>
        <p:nvSpPr>
          <p:cNvPr id="8" name="iconfont-10889-5203240">
            <a:extLst>
              <a:ext uri="{FF2B5EF4-FFF2-40B4-BE49-F238E27FC236}">
                <a16:creationId xmlns:a16="http://schemas.microsoft.com/office/drawing/2014/main" id="{8E6E6D70-61C9-4AB8-ACDA-17AD43D65158}"/>
              </a:ext>
            </a:extLst>
          </p:cNvPr>
          <p:cNvSpPr>
            <a:spLocks noChangeAspect="1"/>
          </p:cNvSpPr>
          <p:nvPr/>
        </p:nvSpPr>
        <p:spPr bwMode="auto">
          <a:xfrm>
            <a:off x="441139" y="2309520"/>
            <a:ext cx="421263" cy="421263"/>
          </a:xfrm>
          <a:custGeom>
            <a:avLst/>
            <a:gdLst>
              <a:gd name="T0" fmla="*/ 6054 w 9270"/>
              <a:gd name="T1" fmla="*/ 3368 h 9270"/>
              <a:gd name="T2" fmla="*/ 6352 w 9270"/>
              <a:gd name="T3" fmla="*/ 3492 h 9270"/>
              <a:gd name="T4" fmla="*/ 6476 w 9270"/>
              <a:gd name="T5" fmla="*/ 3789 h 9270"/>
              <a:gd name="T6" fmla="*/ 6350 w 9270"/>
              <a:gd name="T7" fmla="*/ 4089 h 9270"/>
              <a:gd name="T8" fmla="*/ 4563 w 9270"/>
              <a:gd name="T9" fmla="*/ 5876 h 9270"/>
              <a:gd name="T10" fmla="*/ 4266 w 9270"/>
              <a:gd name="T11" fmla="*/ 5998 h 9270"/>
              <a:gd name="T12" fmla="*/ 3967 w 9270"/>
              <a:gd name="T13" fmla="*/ 5876 h 9270"/>
              <a:gd name="T14" fmla="*/ 3072 w 9270"/>
              <a:gd name="T15" fmla="*/ 4984 h 9270"/>
              <a:gd name="T16" fmla="*/ 2950 w 9270"/>
              <a:gd name="T17" fmla="*/ 4684 h 9270"/>
              <a:gd name="T18" fmla="*/ 3073 w 9270"/>
              <a:gd name="T19" fmla="*/ 4387 h 9270"/>
              <a:gd name="T20" fmla="*/ 3371 w 9270"/>
              <a:gd name="T21" fmla="*/ 4263 h 9270"/>
              <a:gd name="T22" fmla="*/ 3671 w 9270"/>
              <a:gd name="T23" fmla="*/ 4388 h 9270"/>
              <a:gd name="T24" fmla="*/ 4267 w 9270"/>
              <a:gd name="T25" fmla="*/ 4984 h 9270"/>
              <a:gd name="T26" fmla="*/ 5755 w 9270"/>
              <a:gd name="T27" fmla="*/ 3493 h 9270"/>
              <a:gd name="T28" fmla="*/ 6054 w 9270"/>
              <a:gd name="T29" fmla="*/ 3367 h 9270"/>
              <a:gd name="T30" fmla="*/ 6054 w 9270"/>
              <a:gd name="T31" fmla="*/ 3368 h 9270"/>
              <a:gd name="T32" fmla="*/ 4635 w 9270"/>
              <a:gd name="T33" fmla="*/ 843 h 9270"/>
              <a:gd name="T34" fmla="*/ 3162 w 9270"/>
              <a:gd name="T35" fmla="*/ 1145 h 9270"/>
              <a:gd name="T36" fmla="*/ 1953 w 9270"/>
              <a:gd name="T37" fmla="*/ 1952 h 9270"/>
              <a:gd name="T38" fmla="*/ 1144 w 9270"/>
              <a:gd name="T39" fmla="*/ 3162 h 9270"/>
              <a:gd name="T40" fmla="*/ 843 w 9270"/>
              <a:gd name="T41" fmla="*/ 4635 h 9270"/>
              <a:gd name="T42" fmla="*/ 1144 w 9270"/>
              <a:gd name="T43" fmla="*/ 6108 h 9270"/>
              <a:gd name="T44" fmla="*/ 1953 w 9270"/>
              <a:gd name="T45" fmla="*/ 7318 h 9270"/>
              <a:gd name="T46" fmla="*/ 3162 w 9270"/>
              <a:gd name="T47" fmla="*/ 8125 h 9270"/>
              <a:gd name="T48" fmla="*/ 4635 w 9270"/>
              <a:gd name="T49" fmla="*/ 8427 h 9270"/>
              <a:gd name="T50" fmla="*/ 6108 w 9270"/>
              <a:gd name="T51" fmla="*/ 8125 h 9270"/>
              <a:gd name="T52" fmla="*/ 7317 w 9270"/>
              <a:gd name="T53" fmla="*/ 7318 h 9270"/>
              <a:gd name="T54" fmla="*/ 8126 w 9270"/>
              <a:gd name="T55" fmla="*/ 6108 h 9270"/>
              <a:gd name="T56" fmla="*/ 8427 w 9270"/>
              <a:gd name="T57" fmla="*/ 4635 h 9270"/>
              <a:gd name="T58" fmla="*/ 8126 w 9270"/>
              <a:gd name="T59" fmla="*/ 3162 h 9270"/>
              <a:gd name="T60" fmla="*/ 7317 w 9270"/>
              <a:gd name="T61" fmla="*/ 1952 h 9270"/>
              <a:gd name="T62" fmla="*/ 6108 w 9270"/>
              <a:gd name="T63" fmla="*/ 1145 h 9270"/>
              <a:gd name="T64" fmla="*/ 4635 w 9270"/>
              <a:gd name="T65" fmla="*/ 843 h 9270"/>
              <a:gd name="T66" fmla="*/ 4635 w 9270"/>
              <a:gd name="T67" fmla="*/ 0 h 9270"/>
              <a:gd name="T68" fmla="*/ 6437 w 9270"/>
              <a:gd name="T69" fmla="*/ 367 h 9270"/>
              <a:gd name="T70" fmla="*/ 7915 w 9270"/>
              <a:gd name="T71" fmla="*/ 1355 h 9270"/>
              <a:gd name="T72" fmla="*/ 8903 w 9270"/>
              <a:gd name="T73" fmla="*/ 2833 h 9270"/>
              <a:gd name="T74" fmla="*/ 9270 w 9270"/>
              <a:gd name="T75" fmla="*/ 4635 h 9270"/>
              <a:gd name="T76" fmla="*/ 8903 w 9270"/>
              <a:gd name="T77" fmla="*/ 6437 h 9270"/>
              <a:gd name="T78" fmla="*/ 7915 w 9270"/>
              <a:gd name="T79" fmla="*/ 7914 h 9270"/>
              <a:gd name="T80" fmla="*/ 6437 w 9270"/>
              <a:gd name="T81" fmla="*/ 8902 h 9270"/>
              <a:gd name="T82" fmla="*/ 4635 w 9270"/>
              <a:gd name="T83" fmla="*/ 9270 h 9270"/>
              <a:gd name="T84" fmla="*/ 2833 w 9270"/>
              <a:gd name="T85" fmla="*/ 8902 h 9270"/>
              <a:gd name="T86" fmla="*/ 1355 w 9270"/>
              <a:gd name="T87" fmla="*/ 7914 h 9270"/>
              <a:gd name="T88" fmla="*/ 367 w 9270"/>
              <a:gd name="T89" fmla="*/ 6437 h 9270"/>
              <a:gd name="T90" fmla="*/ 0 w 9270"/>
              <a:gd name="T91" fmla="*/ 4635 h 9270"/>
              <a:gd name="T92" fmla="*/ 367 w 9270"/>
              <a:gd name="T93" fmla="*/ 2833 h 9270"/>
              <a:gd name="T94" fmla="*/ 1355 w 9270"/>
              <a:gd name="T95" fmla="*/ 1355 h 9270"/>
              <a:gd name="T96" fmla="*/ 2833 w 9270"/>
              <a:gd name="T97" fmla="*/ 367 h 9270"/>
              <a:gd name="T98" fmla="*/ 4635 w 9270"/>
              <a:gd name="T99" fmla="*/ 0 h 9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9270" h="9270">
                <a:moveTo>
                  <a:pt x="6054" y="3368"/>
                </a:moveTo>
                <a:cubicBezTo>
                  <a:pt x="6170" y="3368"/>
                  <a:pt x="6269" y="3409"/>
                  <a:pt x="6352" y="3492"/>
                </a:cubicBezTo>
                <a:cubicBezTo>
                  <a:pt x="6434" y="3574"/>
                  <a:pt x="6476" y="3673"/>
                  <a:pt x="6476" y="3789"/>
                </a:cubicBezTo>
                <a:cubicBezTo>
                  <a:pt x="6476" y="3905"/>
                  <a:pt x="6434" y="4005"/>
                  <a:pt x="6350" y="4089"/>
                </a:cubicBezTo>
                <a:lnTo>
                  <a:pt x="4563" y="5876"/>
                </a:lnTo>
                <a:cubicBezTo>
                  <a:pt x="4482" y="5957"/>
                  <a:pt x="4383" y="5998"/>
                  <a:pt x="4266" y="5998"/>
                </a:cubicBezTo>
                <a:cubicBezTo>
                  <a:pt x="4148" y="5998"/>
                  <a:pt x="4048" y="5957"/>
                  <a:pt x="3967" y="5876"/>
                </a:cubicBezTo>
                <a:lnTo>
                  <a:pt x="3072" y="4984"/>
                </a:lnTo>
                <a:cubicBezTo>
                  <a:pt x="2991" y="4903"/>
                  <a:pt x="2950" y="4804"/>
                  <a:pt x="2950" y="4684"/>
                </a:cubicBezTo>
                <a:cubicBezTo>
                  <a:pt x="2950" y="4568"/>
                  <a:pt x="2991" y="4469"/>
                  <a:pt x="3073" y="4387"/>
                </a:cubicBezTo>
                <a:cubicBezTo>
                  <a:pt x="3156" y="4304"/>
                  <a:pt x="3255" y="4263"/>
                  <a:pt x="3371" y="4263"/>
                </a:cubicBezTo>
                <a:cubicBezTo>
                  <a:pt x="3488" y="4263"/>
                  <a:pt x="3588" y="4304"/>
                  <a:pt x="3671" y="4388"/>
                </a:cubicBezTo>
                <a:lnTo>
                  <a:pt x="4267" y="4984"/>
                </a:lnTo>
                <a:lnTo>
                  <a:pt x="5755" y="3493"/>
                </a:lnTo>
                <a:cubicBezTo>
                  <a:pt x="5838" y="3409"/>
                  <a:pt x="5938" y="3367"/>
                  <a:pt x="6054" y="3367"/>
                </a:cubicBezTo>
                <a:lnTo>
                  <a:pt x="6054" y="3368"/>
                </a:lnTo>
                <a:close/>
                <a:moveTo>
                  <a:pt x="4635" y="843"/>
                </a:moveTo>
                <a:cubicBezTo>
                  <a:pt x="4122" y="843"/>
                  <a:pt x="3630" y="944"/>
                  <a:pt x="3162" y="1145"/>
                </a:cubicBezTo>
                <a:cubicBezTo>
                  <a:pt x="2694" y="1344"/>
                  <a:pt x="2291" y="1615"/>
                  <a:pt x="1953" y="1952"/>
                </a:cubicBezTo>
                <a:cubicBezTo>
                  <a:pt x="1614" y="2291"/>
                  <a:pt x="1345" y="2693"/>
                  <a:pt x="1144" y="3162"/>
                </a:cubicBezTo>
                <a:cubicBezTo>
                  <a:pt x="944" y="3629"/>
                  <a:pt x="844" y="4121"/>
                  <a:pt x="843" y="4635"/>
                </a:cubicBezTo>
                <a:cubicBezTo>
                  <a:pt x="843" y="5147"/>
                  <a:pt x="943" y="5639"/>
                  <a:pt x="1144" y="6108"/>
                </a:cubicBezTo>
                <a:cubicBezTo>
                  <a:pt x="1345" y="6577"/>
                  <a:pt x="1615" y="6979"/>
                  <a:pt x="1953" y="7318"/>
                </a:cubicBezTo>
                <a:cubicBezTo>
                  <a:pt x="2290" y="7655"/>
                  <a:pt x="2693" y="7924"/>
                  <a:pt x="3162" y="8125"/>
                </a:cubicBezTo>
                <a:cubicBezTo>
                  <a:pt x="3631" y="8326"/>
                  <a:pt x="4122" y="8427"/>
                  <a:pt x="4635" y="8427"/>
                </a:cubicBezTo>
                <a:cubicBezTo>
                  <a:pt x="5148" y="8427"/>
                  <a:pt x="5639" y="8326"/>
                  <a:pt x="6108" y="8125"/>
                </a:cubicBezTo>
                <a:cubicBezTo>
                  <a:pt x="6577" y="7924"/>
                  <a:pt x="6980" y="7655"/>
                  <a:pt x="7317" y="7318"/>
                </a:cubicBezTo>
                <a:cubicBezTo>
                  <a:pt x="7655" y="6979"/>
                  <a:pt x="7925" y="6577"/>
                  <a:pt x="8126" y="6108"/>
                </a:cubicBezTo>
                <a:cubicBezTo>
                  <a:pt x="8327" y="5639"/>
                  <a:pt x="8427" y="5147"/>
                  <a:pt x="8427" y="4635"/>
                </a:cubicBezTo>
                <a:cubicBezTo>
                  <a:pt x="8427" y="4121"/>
                  <a:pt x="8326" y="3630"/>
                  <a:pt x="8126" y="3162"/>
                </a:cubicBezTo>
                <a:cubicBezTo>
                  <a:pt x="7925" y="2693"/>
                  <a:pt x="7656" y="2291"/>
                  <a:pt x="7317" y="1952"/>
                </a:cubicBezTo>
                <a:cubicBezTo>
                  <a:pt x="6980" y="1615"/>
                  <a:pt x="6576" y="1344"/>
                  <a:pt x="6108" y="1145"/>
                </a:cubicBezTo>
                <a:cubicBezTo>
                  <a:pt x="5640" y="944"/>
                  <a:pt x="5148" y="843"/>
                  <a:pt x="4635" y="843"/>
                </a:cubicBezTo>
                <a:close/>
                <a:moveTo>
                  <a:pt x="4635" y="0"/>
                </a:moveTo>
                <a:cubicBezTo>
                  <a:pt x="5265" y="0"/>
                  <a:pt x="5866" y="123"/>
                  <a:pt x="6437" y="367"/>
                </a:cubicBezTo>
                <a:cubicBezTo>
                  <a:pt x="7009" y="612"/>
                  <a:pt x="7502" y="941"/>
                  <a:pt x="7915" y="1355"/>
                </a:cubicBezTo>
                <a:cubicBezTo>
                  <a:pt x="8329" y="1768"/>
                  <a:pt x="8658" y="2261"/>
                  <a:pt x="8903" y="2833"/>
                </a:cubicBezTo>
                <a:cubicBezTo>
                  <a:pt x="9147" y="3404"/>
                  <a:pt x="9270" y="4005"/>
                  <a:pt x="9270" y="4635"/>
                </a:cubicBezTo>
                <a:cubicBezTo>
                  <a:pt x="9270" y="5265"/>
                  <a:pt x="9147" y="5865"/>
                  <a:pt x="8903" y="6437"/>
                </a:cubicBezTo>
                <a:cubicBezTo>
                  <a:pt x="8658" y="7008"/>
                  <a:pt x="8329" y="7501"/>
                  <a:pt x="7915" y="7914"/>
                </a:cubicBezTo>
                <a:cubicBezTo>
                  <a:pt x="7501" y="8329"/>
                  <a:pt x="7009" y="8658"/>
                  <a:pt x="6437" y="8902"/>
                </a:cubicBezTo>
                <a:cubicBezTo>
                  <a:pt x="5866" y="9146"/>
                  <a:pt x="5265" y="9270"/>
                  <a:pt x="4635" y="9270"/>
                </a:cubicBezTo>
                <a:cubicBezTo>
                  <a:pt x="4005" y="9270"/>
                  <a:pt x="3404" y="9146"/>
                  <a:pt x="2833" y="8902"/>
                </a:cubicBezTo>
                <a:cubicBezTo>
                  <a:pt x="2261" y="8658"/>
                  <a:pt x="1768" y="8329"/>
                  <a:pt x="1355" y="7914"/>
                </a:cubicBezTo>
                <a:cubicBezTo>
                  <a:pt x="941" y="7501"/>
                  <a:pt x="612" y="7008"/>
                  <a:pt x="367" y="6437"/>
                </a:cubicBezTo>
                <a:cubicBezTo>
                  <a:pt x="123" y="5865"/>
                  <a:pt x="0" y="5265"/>
                  <a:pt x="0" y="4635"/>
                </a:cubicBezTo>
                <a:cubicBezTo>
                  <a:pt x="0" y="4005"/>
                  <a:pt x="123" y="3404"/>
                  <a:pt x="367" y="2833"/>
                </a:cubicBezTo>
                <a:cubicBezTo>
                  <a:pt x="612" y="2261"/>
                  <a:pt x="941" y="1768"/>
                  <a:pt x="1355" y="1355"/>
                </a:cubicBezTo>
                <a:cubicBezTo>
                  <a:pt x="1769" y="941"/>
                  <a:pt x="2261" y="612"/>
                  <a:pt x="2833" y="367"/>
                </a:cubicBezTo>
                <a:cubicBezTo>
                  <a:pt x="3404" y="123"/>
                  <a:pt x="4005" y="0"/>
                  <a:pt x="4635" y="0"/>
                </a:cubicBezTo>
                <a:close/>
              </a:path>
            </a:pathLst>
          </a:custGeom>
          <a:solidFill>
            <a:srgbClr val="CB0000"/>
          </a:solidFill>
          <a:ln>
            <a:noFill/>
          </a:ln>
        </p:spPr>
      </p:sp>
      <p:sp>
        <p:nvSpPr>
          <p:cNvPr id="9" name="文本框 8">
            <a:extLst>
              <a:ext uri="{FF2B5EF4-FFF2-40B4-BE49-F238E27FC236}">
                <a16:creationId xmlns:a16="http://schemas.microsoft.com/office/drawing/2014/main" id="{3C08B2B2-E90C-4A4A-B73B-62D098643D27}"/>
              </a:ext>
            </a:extLst>
          </p:cNvPr>
          <p:cNvSpPr txBox="1"/>
          <p:nvPr/>
        </p:nvSpPr>
        <p:spPr>
          <a:xfrm>
            <a:off x="862405" y="1397601"/>
            <a:ext cx="5233595" cy="377411"/>
          </a:xfrm>
          <a:prstGeom prst="rect">
            <a:avLst/>
          </a:prstGeom>
          <a:noFill/>
        </p:spPr>
        <p:txBody>
          <a:bodyPr wrap="square" rtlCol="0">
            <a:spAutoFit/>
          </a:bodyPr>
          <a:lstStyle/>
          <a:p>
            <a:pPr>
              <a:lnSpc>
                <a:spcPct val="150000"/>
              </a:lnSpc>
            </a:pPr>
            <a:r>
              <a:rPr lang="zh-CN" altLang="en-US" sz="1400" b="1" dirty="0">
                <a:latin typeface="微软雅黑" panose="020B0503020204020204" pitchFamily="34" charset="-122"/>
                <a:ea typeface="微软雅黑" panose="020B0503020204020204" pitchFamily="34" charset="-122"/>
              </a:rPr>
              <a:t>国际上暂无统一的接入网管控系统北向接口相关标准及立项</a:t>
            </a:r>
          </a:p>
        </p:txBody>
      </p:sp>
      <p:sp>
        <p:nvSpPr>
          <p:cNvPr id="10" name="文本框 9">
            <a:extLst>
              <a:ext uri="{FF2B5EF4-FFF2-40B4-BE49-F238E27FC236}">
                <a16:creationId xmlns:a16="http://schemas.microsoft.com/office/drawing/2014/main" id="{749E5125-E7AD-4A5D-81D1-4416E9A251D0}"/>
              </a:ext>
            </a:extLst>
          </p:cNvPr>
          <p:cNvSpPr txBox="1"/>
          <p:nvPr/>
        </p:nvSpPr>
        <p:spPr>
          <a:xfrm>
            <a:off x="862404" y="2169863"/>
            <a:ext cx="5500744" cy="1023742"/>
          </a:xfrm>
          <a:prstGeom prst="rect">
            <a:avLst/>
          </a:prstGeom>
          <a:noFill/>
        </p:spPr>
        <p:txBody>
          <a:bodyPr wrap="square" rtlCol="0">
            <a:spAutoFit/>
          </a:bodyPr>
          <a:lstStyle/>
          <a:p>
            <a:pPr>
              <a:lnSpc>
                <a:spcPct val="150000"/>
              </a:lnSpc>
            </a:pPr>
            <a:r>
              <a:rPr lang="en-US" altLang="zh-CN" sz="1400" b="1" dirty="0">
                <a:latin typeface="微软雅黑" panose="020B0503020204020204" pitchFamily="34" charset="-122"/>
                <a:ea typeface="微软雅黑" panose="020B0503020204020204" pitchFamily="34" charset="-122"/>
              </a:rPr>
              <a:t>CCSA</a:t>
            </a:r>
            <a:r>
              <a:rPr lang="zh-CN" altLang="en-US" sz="1400" b="1" dirty="0">
                <a:latin typeface="微软雅黑" panose="020B0503020204020204" pitchFamily="34" charset="-122"/>
                <a:ea typeface="微软雅黑" panose="020B0503020204020204" pitchFamily="34" charset="-122"/>
              </a:rPr>
              <a:t>制定了基于 </a:t>
            </a:r>
            <a:r>
              <a:rPr lang="en-US" altLang="zh-CN" sz="1400" b="1" dirty="0">
                <a:latin typeface="微软雅黑" panose="020B0503020204020204" pitchFamily="34" charset="-122"/>
                <a:ea typeface="微软雅黑" panose="020B0503020204020204" pitchFamily="34" charset="-122"/>
              </a:rPr>
              <a:t>SDN </a:t>
            </a:r>
            <a:r>
              <a:rPr lang="zh-CN" altLang="en-US" sz="1400" b="1" dirty="0">
                <a:latin typeface="微软雅黑" panose="020B0503020204020204" pitchFamily="34" charset="-122"/>
                <a:ea typeface="微软雅黑" panose="020B0503020204020204" pitchFamily="34" charset="-122"/>
              </a:rPr>
              <a:t>的宽带接入网 总体技术要求标准，给出了总体架构参考，建议北向接口参考</a:t>
            </a:r>
            <a:r>
              <a:rPr lang="en-US" altLang="zh-CN" sz="1400" b="1" dirty="0" err="1">
                <a:latin typeface="微软雅黑" panose="020B0503020204020204" pitchFamily="34" charset="-122"/>
                <a:ea typeface="微软雅黑" panose="020B0503020204020204" pitchFamily="34" charset="-122"/>
              </a:rPr>
              <a:t>restconf</a:t>
            </a:r>
            <a:r>
              <a:rPr lang="zh-CN" altLang="en-US" sz="1400" b="1" dirty="0">
                <a:latin typeface="微软雅黑" panose="020B0503020204020204" pitchFamily="34" charset="-122"/>
                <a:ea typeface="微软雅黑" panose="020B0503020204020204" pitchFamily="34" charset="-122"/>
              </a:rPr>
              <a:t>协议，但暂未明确控制器北向接口选型</a:t>
            </a:r>
          </a:p>
        </p:txBody>
      </p:sp>
      <p:pic>
        <p:nvPicPr>
          <p:cNvPr id="12" name="图片 11">
            <a:extLst>
              <a:ext uri="{FF2B5EF4-FFF2-40B4-BE49-F238E27FC236}">
                <a16:creationId xmlns:a16="http://schemas.microsoft.com/office/drawing/2014/main" id="{04658392-A8A2-4A00-89FB-C4F7213B81FE}"/>
              </a:ext>
            </a:extLst>
          </p:cNvPr>
          <p:cNvPicPr>
            <a:picLocks noChangeAspect="1"/>
          </p:cNvPicPr>
          <p:nvPr/>
        </p:nvPicPr>
        <p:blipFill>
          <a:blip r:embed="rId6"/>
          <a:stretch>
            <a:fillRect/>
          </a:stretch>
        </p:blipFill>
        <p:spPr>
          <a:xfrm>
            <a:off x="177148" y="3530549"/>
            <a:ext cx="5093240" cy="2604912"/>
          </a:xfrm>
          <a:prstGeom prst="rect">
            <a:avLst/>
          </a:prstGeom>
        </p:spPr>
      </p:pic>
      <p:sp>
        <p:nvSpPr>
          <p:cNvPr id="13" name="iconfont-10889-5203240">
            <a:extLst>
              <a:ext uri="{FF2B5EF4-FFF2-40B4-BE49-F238E27FC236}">
                <a16:creationId xmlns:a16="http://schemas.microsoft.com/office/drawing/2014/main" id="{BA2743FC-B17E-4184-BB48-43E034BACEEF}"/>
              </a:ext>
            </a:extLst>
          </p:cNvPr>
          <p:cNvSpPr>
            <a:spLocks noChangeAspect="1"/>
          </p:cNvSpPr>
          <p:nvPr/>
        </p:nvSpPr>
        <p:spPr bwMode="auto">
          <a:xfrm>
            <a:off x="6521002" y="1254100"/>
            <a:ext cx="421263" cy="421263"/>
          </a:xfrm>
          <a:custGeom>
            <a:avLst/>
            <a:gdLst>
              <a:gd name="T0" fmla="*/ 6054 w 9270"/>
              <a:gd name="T1" fmla="*/ 3368 h 9270"/>
              <a:gd name="T2" fmla="*/ 6352 w 9270"/>
              <a:gd name="T3" fmla="*/ 3492 h 9270"/>
              <a:gd name="T4" fmla="*/ 6476 w 9270"/>
              <a:gd name="T5" fmla="*/ 3789 h 9270"/>
              <a:gd name="T6" fmla="*/ 6350 w 9270"/>
              <a:gd name="T7" fmla="*/ 4089 h 9270"/>
              <a:gd name="T8" fmla="*/ 4563 w 9270"/>
              <a:gd name="T9" fmla="*/ 5876 h 9270"/>
              <a:gd name="T10" fmla="*/ 4266 w 9270"/>
              <a:gd name="T11" fmla="*/ 5998 h 9270"/>
              <a:gd name="T12" fmla="*/ 3967 w 9270"/>
              <a:gd name="T13" fmla="*/ 5876 h 9270"/>
              <a:gd name="T14" fmla="*/ 3072 w 9270"/>
              <a:gd name="T15" fmla="*/ 4984 h 9270"/>
              <a:gd name="T16" fmla="*/ 2950 w 9270"/>
              <a:gd name="T17" fmla="*/ 4684 h 9270"/>
              <a:gd name="T18" fmla="*/ 3073 w 9270"/>
              <a:gd name="T19" fmla="*/ 4387 h 9270"/>
              <a:gd name="T20" fmla="*/ 3371 w 9270"/>
              <a:gd name="T21" fmla="*/ 4263 h 9270"/>
              <a:gd name="T22" fmla="*/ 3671 w 9270"/>
              <a:gd name="T23" fmla="*/ 4388 h 9270"/>
              <a:gd name="T24" fmla="*/ 4267 w 9270"/>
              <a:gd name="T25" fmla="*/ 4984 h 9270"/>
              <a:gd name="T26" fmla="*/ 5755 w 9270"/>
              <a:gd name="T27" fmla="*/ 3493 h 9270"/>
              <a:gd name="T28" fmla="*/ 6054 w 9270"/>
              <a:gd name="T29" fmla="*/ 3367 h 9270"/>
              <a:gd name="T30" fmla="*/ 6054 w 9270"/>
              <a:gd name="T31" fmla="*/ 3368 h 9270"/>
              <a:gd name="T32" fmla="*/ 4635 w 9270"/>
              <a:gd name="T33" fmla="*/ 843 h 9270"/>
              <a:gd name="T34" fmla="*/ 3162 w 9270"/>
              <a:gd name="T35" fmla="*/ 1145 h 9270"/>
              <a:gd name="T36" fmla="*/ 1953 w 9270"/>
              <a:gd name="T37" fmla="*/ 1952 h 9270"/>
              <a:gd name="T38" fmla="*/ 1144 w 9270"/>
              <a:gd name="T39" fmla="*/ 3162 h 9270"/>
              <a:gd name="T40" fmla="*/ 843 w 9270"/>
              <a:gd name="T41" fmla="*/ 4635 h 9270"/>
              <a:gd name="T42" fmla="*/ 1144 w 9270"/>
              <a:gd name="T43" fmla="*/ 6108 h 9270"/>
              <a:gd name="T44" fmla="*/ 1953 w 9270"/>
              <a:gd name="T45" fmla="*/ 7318 h 9270"/>
              <a:gd name="T46" fmla="*/ 3162 w 9270"/>
              <a:gd name="T47" fmla="*/ 8125 h 9270"/>
              <a:gd name="T48" fmla="*/ 4635 w 9270"/>
              <a:gd name="T49" fmla="*/ 8427 h 9270"/>
              <a:gd name="T50" fmla="*/ 6108 w 9270"/>
              <a:gd name="T51" fmla="*/ 8125 h 9270"/>
              <a:gd name="T52" fmla="*/ 7317 w 9270"/>
              <a:gd name="T53" fmla="*/ 7318 h 9270"/>
              <a:gd name="T54" fmla="*/ 8126 w 9270"/>
              <a:gd name="T55" fmla="*/ 6108 h 9270"/>
              <a:gd name="T56" fmla="*/ 8427 w 9270"/>
              <a:gd name="T57" fmla="*/ 4635 h 9270"/>
              <a:gd name="T58" fmla="*/ 8126 w 9270"/>
              <a:gd name="T59" fmla="*/ 3162 h 9270"/>
              <a:gd name="T60" fmla="*/ 7317 w 9270"/>
              <a:gd name="T61" fmla="*/ 1952 h 9270"/>
              <a:gd name="T62" fmla="*/ 6108 w 9270"/>
              <a:gd name="T63" fmla="*/ 1145 h 9270"/>
              <a:gd name="T64" fmla="*/ 4635 w 9270"/>
              <a:gd name="T65" fmla="*/ 843 h 9270"/>
              <a:gd name="T66" fmla="*/ 4635 w 9270"/>
              <a:gd name="T67" fmla="*/ 0 h 9270"/>
              <a:gd name="T68" fmla="*/ 6437 w 9270"/>
              <a:gd name="T69" fmla="*/ 367 h 9270"/>
              <a:gd name="T70" fmla="*/ 7915 w 9270"/>
              <a:gd name="T71" fmla="*/ 1355 h 9270"/>
              <a:gd name="T72" fmla="*/ 8903 w 9270"/>
              <a:gd name="T73" fmla="*/ 2833 h 9270"/>
              <a:gd name="T74" fmla="*/ 9270 w 9270"/>
              <a:gd name="T75" fmla="*/ 4635 h 9270"/>
              <a:gd name="T76" fmla="*/ 8903 w 9270"/>
              <a:gd name="T77" fmla="*/ 6437 h 9270"/>
              <a:gd name="T78" fmla="*/ 7915 w 9270"/>
              <a:gd name="T79" fmla="*/ 7914 h 9270"/>
              <a:gd name="T80" fmla="*/ 6437 w 9270"/>
              <a:gd name="T81" fmla="*/ 8902 h 9270"/>
              <a:gd name="T82" fmla="*/ 4635 w 9270"/>
              <a:gd name="T83" fmla="*/ 9270 h 9270"/>
              <a:gd name="T84" fmla="*/ 2833 w 9270"/>
              <a:gd name="T85" fmla="*/ 8902 h 9270"/>
              <a:gd name="T86" fmla="*/ 1355 w 9270"/>
              <a:gd name="T87" fmla="*/ 7914 h 9270"/>
              <a:gd name="T88" fmla="*/ 367 w 9270"/>
              <a:gd name="T89" fmla="*/ 6437 h 9270"/>
              <a:gd name="T90" fmla="*/ 0 w 9270"/>
              <a:gd name="T91" fmla="*/ 4635 h 9270"/>
              <a:gd name="T92" fmla="*/ 367 w 9270"/>
              <a:gd name="T93" fmla="*/ 2833 h 9270"/>
              <a:gd name="T94" fmla="*/ 1355 w 9270"/>
              <a:gd name="T95" fmla="*/ 1355 h 9270"/>
              <a:gd name="T96" fmla="*/ 2833 w 9270"/>
              <a:gd name="T97" fmla="*/ 367 h 9270"/>
              <a:gd name="T98" fmla="*/ 4635 w 9270"/>
              <a:gd name="T99" fmla="*/ 0 h 9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9270" h="9270">
                <a:moveTo>
                  <a:pt x="6054" y="3368"/>
                </a:moveTo>
                <a:cubicBezTo>
                  <a:pt x="6170" y="3368"/>
                  <a:pt x="6269" y="3409"/>
                  <a:pt x="6352" y="3492"/>
                </a:cubicBezTo>
                <a:cubicBezTo>
                  <a:pt x="6434" y="3574"/>
                  <a:pt x="6476" y="3673"/>
                  <a:pt x="6476" y="3789"/>
                </a:cubicBezTo>
                <a:cubicBezTo>
                  <a:pt x="6476" y="3905"/>
                  <a:pt x="6434" y="4005"/>
                  <a:pt x="6350" y="4089"/>
                </a:cubicBezTo>
                <a:lnTo>
                  <a:pt x="4563" y="5876"/>
                </a:lnTo>
                <a:cubicBezTo>
                  <a:pt x="4482" y="5957"/>
                  <a:pt x="4383" y="5998"/>
                  <a:pt x="4266" y="5998"/>
                </a:cubicBezTo>
                <a:cubicBezTo>
                  <a:pt x="4148" y="5998"/>
                  <a:pt x="4048" y="5957"/>
                  <a:pt x="3967" y="5876"/>
                </a:cubicBezTo>
                <a:lnTo>
                  <a:pt x="3072" y="4984"/>
                </a:lnTo>
                <a:cubicBezTo>
                  <a:pt x="2991" y="4903"/>
                  <a:pt x="2950" y="4804"/>
                  <a:pt x="2950" y="4684"/>
                </a:cubicBezTo>
                <a:cubicBezTo>
                  <a:pt x="2950" y="4568"/>
                  <a:pt x="2991" y="4469"/>
                  <a:pt x="3073" y="4387"/>
                </a:cubicBezTo>
                <a:cubicBezTo>
                  <a:pt x="3156" y="4304"/>
                  <a:pt x="3255" y="4263"/>
                  <a:pt x="3371" y="4263"/>
                </a:cubicBezTo>
                <a:cubicBezTo>
                  <a:pt x="3488" y="4263"/>
                  <a:pt x="3588" y="4304"/>
                  <a:pt x="3671" y="4388"/>
                </a:cubicBezTo>
                <a:lnTo>
                  <a:pt x="4267" y="4984"/>
                </a:lnTo>
                <a:lnTo>
                  <a:pt x="5755" y="3493"/>
                </a:lnTo>
                <a:cubicBezTo>
                  <a:pt x="5838" y="3409"/>
                  <a:pt x="5938" y="3367"/>
                  <a:pt x="6054" y="3367"/>
                </a:cubicBezTo>
                <a:lnTo>
                  <a:pt x="6054" y="3368"/>
                </a:lnTo>
                <a:close/>
                <a:moveTo>
                  <a:pt x="4635" y="843"/>
                </a:moveTo>
                <a:cubicBezTo>
                  <a:pt x="4122" y="843"/>
                  <a:pt x="3630" y="944"/>
                  <a:pt x="3162" y="1145"/>
                </a:cubicBezTo>
                <a:cubicBezTo>
                  <a:pt x="2694" y="1344"/>
                  <a:pt x="2291" y="1615"/>
                  <a:pt x="1953" y="1952"/>
                </a:cubicBezTo>
                <a:cubicBezTo>
                  <a:pt x="1614" y="2291"/>
                  <a:pt x="1345" y="2693"/>
                  <a:pt x="1144" y="3162"/>
                </a:cubicBezTo>
                <a:cubicBezTo>
                  <a:pt x="944" y="3629"/>
                  <a:pt x="844" y="4121"/>
                  <a:pt x="843" y="4635"/>
                </a:cubicBezTo>
                <a:cubicBezTo>
                  <a:pt x="843" y="5147"/>
                  <a:pt x="943" y="5639"/>
                  <a:pt x="1144" y="6108"/>
                </a:cubicBezTo>
                <a:cubicBezTo>
                  <a:pt x="1345" y="6577"/>
                  <a:pt x="1615" y="6979"/>
                  <a:pt x="1953" y="7318"/>
                </a:cubicBezTo>
                <a:cubicBezTo>
                  <a:pt x="2290" y="7655"/>
                  <a:pt x="2693" y="7924"/>
                  <a:pt x="3162" y="8125"/>
                </a:cubicBezTo>
                <a:cubicBezTo>
                  <a:pt x="3631" y="8326"/>
                  <a:pt x="4122" y="8427"/>
                  <a:pt x="4635" y="8427"/>
                </a:cubicBezTo>
                <a:cubicBezTo>
                  <a:pt x="5148" y="8427"/>
                  <a:pt x="5639" y="8326"/>
                  <a:pt x="6108" y="8125"/>
                </a:cubicBezTo>
                <a:cubicBezTo>
                  <a:pt x="6577" y="7924"/>
                  <a:pt x="6980" y="7655"/>
                  <a:pt x="7317" y="7318"/>
                </a:cubicBezTo>
                <a:cubicBezTo>
                  <a:pt x="7655" y="6979"/>
                  <a:pt x="7925" y="6577"/>
                  <a:pt x="8126" y="6108"/>
                </a:cubicBezTo>
                <a:cubicBezTo>
                  <a:pt x="8327" y="5639"/>
                  <a:pt x="8427" y="5147"/>
                  <a:pt x="8427" y="4635"/>
                </a:cubicBezTo>
                <a:cubicBezTo>
                  <a:pt x="8427" y="4121"/>
                  <a:pt x="8326" y="3630"/>
                  <a:pt x="8126" y="3162"/>
                </a:cubicBezTo>
                <a:cubicBezTo>
                  <a:pt x="7925" y="2693"/>
                  <a:pt x="7656" y="2291"/>
                  <a:pt x="7317" y="1952"/>
                </a:cubicBezTo>
                <a:cubicBezTo>
                  <a:pt x="6980" y="1615"/>
                  <a:pt x="6576" y="1344"/>
                  <a:pt x="6108" y="1145"/>
                </a:cubicBezTo>
                <a:cubicBezTo>
                  <a:pt x="5640" y="944"/>
                  <a:pt x="5148" y="843"/>
                  <a:pt x="4635" y="843"/>
                </a:cubicBezTo>
                <a:close/>
                <a:moveTo>
                  <a:pt x="4635" y="0"/>
                </a:moveTo>
                <a:cubicBezTo>
                  <a:pt x="5265" y="0"/>
                  <a:pt x="5866" y="123"/>
                  <a:pt x="6437" y="367"/>
                </a:cubicBezTo>
                <a:cubicBezTo>
                  <a:pt x="7009" y="612"/>
                  <a:pt x="7502" y="941"/>
                  <a:pt x="7915" y="1355"/>
                </a:cubicBezTo>
                <a:cubicBezTo>
                  <a:pt x="8329" y="1768"/>
                  <a:pt x="8658" y="2261"/>
                  <a:pt x="8903" y="2833"/>
                </a:cubicBezTo>
                <a:cubicBezTo>
                  <a:pt x="9147" y="3404"/>
                  <a:pt x="9270" y="4005"/>
                  <a:pt x="9270" y="4635"/>
                </a:cubicBezTo>
                <a:cubicBezTo>
                  <a:pt x="9270" y="5265"/>
                  <a:pt x="9147" y="5865"/>
                  <a:pt x="8903" y="6437"/>
                </a:cubicBezTo>
                <a:cubicBezTo>
                  <a:pt x="8658" y="7008"/>
                  <a:pt x="8329" y="7501"/>
                  <a:pt x="7915" y="7914"/>
                </a:cubicBezTo>
                <a:cubicBezTo>
                  <a:pt x="7501" y="8329"/>
                  <a:pt x="7009" y="8658"/>
                  <a:pt x="6437" y="8902"/>
                </a:cubicBezTo>
                <a:cubicBezTo>
                  <a:pt x="5866" y="9146"/>
                  <a:pt x="5265" y="9270"/>
                  <a:pt x="4635" y="9270"/>
                </a:cubicBezTo>
                <a:cubicBezTo>
                  <a:pt x="4005" y="9270"/>
                  <a:pt x="3404" y="9146"/>
                  <a:pt x="2833" y="8902"/>
                </a:cubicBezTo>
                <a:cubicBezTo>
                  <a:pt x="2261" y="8658"/>
                  <a:pt x="1768" y="8329"/>
                  <a:pt x="1355" y="7914"/>
                </a:cubicBezTo>
                <a:cubicBezTo>
                  <a:pt x="941" y="7501"/>
                  <a:pt x="612" y="7008"/>
                  <a:pt x="367" y="6437"/>
                </a:cubicBezTo>
                <a:cubicBezTo>
                  <a:pt x="123" y="5865"/>
                  <a:pt x="0" y="5265"/>
                  <a:pt x="0" y="4635"/>
                </a:cubicBezTo>
                <a:cubicBezTo>
                  <a:pt x="0" y="4005"/>
                  <a:pt x="123" y="3404"/>
                  <a:pt x="367" y="2833"/>
                </a:cubicBezTo>
                <a:cubicBezTo>
                  <a:pt x="612" y="2261"/>
                  <a:pt x="941" y="1768"/>
                  <a:pt x="1355" y="1355"/>
                </a:cubicBezTo>
                <a:cubicBezTo>
                  <a:pt x="1769" y="941"/>
                  <a:pt x="2261" y="612"/>
                  <a:pt x="2833" y="367"/>
                </a:cubicBezTo>
                <a:cubicBezTo>
                  <a:pt x="3404" y="123"/>
                  <a:pt x="4005" y="0"/>
                  <a:pt x="4635" y="0"/>
                </a:cubicBezTo>
                <a:close/>
              </a:path>
            </a:pathLst>
          </a:custGeom>
          <a:solidFill>
            <a:srgbClr val="CB0000"/>
          </a:solidFill>
          <a:ln>
            <a:noFill/>
          </a:ln>
        </p:spPr>
      </p:sp>
      <p:sp>
        <p:nvSpPr>
          <p:cNvPr id="14" name="文本框 13">
            <a:extLst>
              <a:ext uri="{FF2B5EF4-FFF2-40B4-BE49-F238E27FC236}">
                <a16:creationId xmlns:a16="http://schemas.microsoft.com/office/drawing/2014/main" id="{CFAE39C0-0A30-457D-9D1E-E0AF118CD3F2}"/>
              </a:ext>
            </a:extLst>
          </p:cNvPr>
          <p:cNvSpPr txBox="1"/>
          <p:nvPr/>
        </p:nvSpPr>
        <p:spPr>
          <a:xfrm>
            <a:off x="6942265" y="1236018"/>
            <a:ext cx="4288718" cy="1023742"/>
          </a:xfrm>
          <a:prstGeom prst="rect">
            <a:avLst/>
          </a:prstGeom>
          <a:noFill/>
        </p:spPr>
        <p:txBody>
          <a:bodyPr wrap="square" rtlCol="0">
            <a:spAutoFit/>
          </a:bodyPr>
          <a:lstStyle/>
          <a:p>
            <a:pPr>
              <a:lnSpc>
                <a:spcPct val="150000"/>
              </a:lnSpc>
            </a:pPr>
            <a:r>
              <a:rPr lang="zh-CN" altLang="en-US" sz="1400" b="1" dirty="0">
                <a:latin typeface="微软雅黑" panose="020B0503020204020204" pitchFamily="34" charset="-122"/>
                <a:ea typeface="微软雅黑" panose="020B0503020204020204" pitchFamily="34" charset="-122"/>
              </a:rPr>
              <a:t>中国联通暂无接入网</a:t>
            </a:r>
            <a:r>
              <a:rPr lang="en-US" altLang="zh-CN" sz="1400" b="1" dirty="0">
                <a:latin typeface="微软雅黑" panose="020B0503020204020204" pitchFamily="34" charset="-122"/>
                <a:ea typeface="微软雅黑" panose="020B0503020204020204" pitchFamily="34" charset="-122"/>
              </a:rPr>
              <a:t>SDN</a:t>
            </a:r>
            <a:r>
              <a:rPr lang="zh-CN" altLang="en-US" sz="1400" b="1" dirty="0">
                <a:latin typeface="微软雅黑" panose="020B0503020204020204" pitchFamily="34" charset="-122"/>
                <a:ea typeface="微软雅黑" panose="020B0503020204020204" pitchFamily="34" charset="-122"/>
              </a:rPr>
              <a:t>化相关企业标准，北向接口均参考中国联通接入网综合网管接口规范，未定义接口模型，以适配上层</a:t>
            </a:r>
            <a:r>
              <a:rPr lang="en-US" altLang="zh-CN" sz="1400" b="1" dirty="0">
                <a:latin typeface="微软雅黑" panose="020B0503020204020204" pitchFamily="34" charset="-122"/>
                <a:ea typeface="微软雅黑" panose="020B0503020204020204" pitchFamily="34" charset="-122"/>
              </a:rPr>
              <a:t>OSS/BSS</a:t>
            </a:r>
            <a:r>
              <a:rPr lang="zh-CN" altLang="en-US" sz="1400" b="1" dirty="0">
                <a:latin typeface="微软雅黑" panose="020B0503020204020204" pitchFamily="34" charset="-122"/>
                <a:ea typeface="微软雅黑" panose="020B0503020204020204" pitchFamily="34" charset="-122"/>
              </a:rPr>
              <a:t>系统为主</a:t>
            </a:r>
          </a:p>
        </p:txBody>
      </p:sp>
    </p:spTree>
    <p:extLst>
      <p:ext uri="{BB962C8B-B14F-4D97-AF65-F5344CB8AC3E}">
        <p14:creationId xmlns:p14="http://schemas.microsoft.com/office/powerpoint/2010/main" val="8730857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2FA60DA2-5473-4543-B679-EF48EC1AB8BF}"/>
              </a:ext>
            </a:extLst>
          </p:cNvPr>
          <p:cNvSpPr>
            <a:spLocks noGrp="1"/>
          </p:cNvSpPr>
          <p:nvPr>
            <p:ph type="body" sz="quarter" idx="12"/>
          </p:nvPr>
        </p:nvSpPr>
        <p:spPr/>
        <p:txBody>
          <a:bodyPr/>
          <a:lstStyle/>
          <a:p>
            <a:r>
              <a:rPr lang="zh-CN" altLang="en-US" dirty="0"/>
              <a:t>统一管控系统初步应用</a:t>
            </a:r>
          </a:p>
        </p:txBody>
      </p:sp>
      <p:graphicFrame>
        <p:nvGraphicFramePr>
          <p:cNvPr id="5" name="图示 4">
            <a:extLst>
              <a:ext uri="{FF2B5EF4-FFF2-40B4-BE49-F238E27FC236}">
                <a16:creationId xmlns:a16="http://schemas.microsoft.com/office/drawing/2014/main" id="{5FD936CA-A451-4688-AAB0-F26D2915D0DB}"/>
              </a:ext>
            </a:extLst>
          </p:cNvPr>
          <p:cNvGraphicFramePr/>
          <p:nvPr>
            <p:extLst>
              <p:ext uri="{D42A27DB-BD31-4B8C-83A1-F6EECF244321}">
                <p14:modId xmlns:p14="http://schemas.microsoft.com/office/powerpoint/2010/main" val="2086402374"/>
              </p:ext>
            </p:extLst>
          </p:nvPr>
        </p:nvGraphicFramePr>
        <p:xfrm>
          <a:off x="-1519722" y="1309036"/>
          <a:ext cx="8128000" cy="497626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文本框 6">
            <a:extLst>
              <a:ext uri="{FF2B5EF4-FFF2-40B4-BE49-F238E27FC236}">
                <a16:creationId xmlns:a16="http://schemas.microsoft.com/office/drawing/2014/main" id="{E9D1CBE7-5AEF-4C3C-97D4-F3B6774CCAD8}"/>
              </a:ext>
            </a:extLst>
          </p:cNvPr>
          <p:cNvSpPr txBox="1"/>
          <p:nvPr/>
        </p:nvSpPr>
        <p:spPr>
          <a:xfrm>
            <a:off x="5864994" y="1058779"/>
            <a:ext cx="5810451" cy="1762406"/>
          </a:xfrm>
          <a:prstGeom prst="rect">
            <a:avLst/>
          </a:prstGeom>
          <a:noFill/>
        </p:spPr>
        <p:txBody>
          <a:bodyPr wrap="square" rtlCol="0">
            <a:spAutoFit/>
          </a:bodyPr>
          <a:lstStyle/>
          <a:p>
            <a:pPr marL="171450" indent="-324000">
              <a:lnSpc>
                <a:spcPct val="150000"/>
              </a:lnSpc>
              <a:buClr>
                <a:srgbClr val="C00000"/>
              </a:buClr>
              <a:buFont typeface="Wingdings" panose="05000000000000000000" pitchFamily="2" charset="2"/>
              <a:buChar char="p"/>
            </a:pPr>
            <a:r>
              <a:rPr lang="en-US" altLang="zh-CN" sz="1800" b="1" dirty="0">
                <a:latin typeface="微软雅黑" panose="020B0503020204020204" pitchFamily="34" charset="-122"/>
                <a:ea typeface="微软雅黑" panose="020B0503020204020204" pitchFamily="34" charset="-122"/>
              </a:rPr>
              <a:t>Telemetry</a:t>
            </a:r>
            <a:r>
              <a:rPr lang="zh-CN" altLang="en-US" sz="1800" b="1" dirty="0">
                <a:latin typeface="微软雅黑" panose="020B0503020204020204" pitchFamily="34" charset="-122"/>
                <a:ea typeface="微软雅黑" panose="020B0503020204020204" pitchFamily="34" charset="-122"/>
              </a:rPr>
              <a:t>数据采集</a:t>
            </a:r>
            <a:endParaRPr lang="en-US" altLang="zh-CN" sz="1800" b="1" dirty="0">
              <a:latin typeface="微软雅黑" panose="020B0503020204020204" pitchFamily="34" charset="-122"/>
              <a:ea typeface="微软雅黑" panose="020B0503020204020204" pitchFamily="34" charset="-122"/>
            </a:endParaRPr>
          </a:p>
          <a:p>
            <a:pPr marL="396000" lvl="1" indent="-171450">
              <a:lnSpc>
                <a:spcPct val="150000"/>
              </a:lnSpc>
              <a:buClr>
                <a:srgbClr val="C00000"/>
              </a:buClr>
              <a:buFont typeface="Arial" panose="020B0604020202020204" pitchFamily="34" charset="0"/>
              <a:buChar char="•"/>
            </a:pPr>
            <a:r>
              <a:rPr lang="en-US" altLang="zh-CN" sz="1400" dirty="0">
                <a:latin typeface="微软雅黑" panose="020B0503020204020204" pitchFamily="34" charset="-122"/>
                <a:ea typeface="微软雅黑" panose="020B0503020204020204" pitchFamily="34" charset="-122"/>
              </a:rPr>
              <a:t>Telemetry</a:t>
            </a:r>
            <a:r>
              <a:rPr lang="zh-CN" altLang="en-US" sz="1400" dirty="0">
                <a:latin typeface="微软雅黑" panose="020B0503020204020204" pitchFamily="34" charset="-122"/>
                <a:ea typeface="微软雅黑" panose="020B0503020204020204" pitchFamily="34" charset="-122"/>
              </a:rPr>
              <a:t>是用于</a:t>
            </a:r>
            <a:r>
              <a:rPr lang="en-US" altLang="zh-CN" sz="1400" dirty="0">
                <a:latin typeface="微软雅黑" panose="020B0503020204020204" pitchFamily="34" charset="-122"/>
                <a:ea typeface="微软雅黑" panose="020B0503020204020204" pitchFamily="34" charset="-122"/>
              </a:rPr>
              <a:t>OLT</a:t>
            </a:r>
            <a:r>
              <a:rPr lang="zh-CN" altLang="en-US" sz="1400" dirty="0">
                <a:latin typeface="微软雅黑" panose="020B0503020204020204" pitchFamily="34" charset="-122"/>
                <a:ea typeface="微软雅黑" panose="020B0503020204020204" pitchFamily="34" charset="-122"/>
              </a:rPr>
              <a:t>设备数据高性能采集协议，采集数据可用于网络质量分析或业务质量分析等智能运维领域级市场分析领域。目前各家</a:t>
            </a:r>
            <a:r>
              <a:rPr lang="en-US" altLang="zh-CN" sz="1400" dirty="0">
                <a:latin typeface="微软雅黑" panose="020B0503020204020204" pitchFamily="34" charset="-122"/>
                <a:ea typeface="微软雅黑" panose="020B0503020204020204" pitchFamily="34" charset="-122"/>
              </a:rPr>
              <a:t>OLT</a:t>
            </a:r>
            <a:r>
              <a:rPr lang="zh-CN" altLang="en-US" sz="1400" dirty="0">
                <a:latin typeface="微软雅黑" panose="020B0503020204020204" pitchFamily="34" charset="-122"/>
                <a:ea typeface="微软雅黑" panose="020B0503020204020204" pitchFamily="34" charset="-122"/>
              </a:rPr>
              <a:t>设备支持此功能，但缺乏上层业务订阅、下发及数据采集的平台。</a:t>
            </a:r>
          </a:p>
        </p:txBody>
      </p:sp>
      <p:sp>
        <p:nvSpPr>
          <p:cNvPr id="51" name="文本框 50">
            <a:extLst>
              <a:ext uri="{FF2B5EF4-FFF2-40B4-BE49-F238E27FC236}">
                <a16:creationId xmlns:a16="http://schemas.microsoft.com/office/drawing/2014/main" id="{95259DE6-6BC3-4D12-B260-34F7D867D29E}"/>
              </a:ext>
            </a:extLst>
          </p:cNvPr>
          <p:cNvSpPr txBox="1"/>
          <p:nvPr/>
        </p:nvSpPr>
        <p:spPr>
          <a:xfrm>
            <a:off x="5864993" y="2725817"/>
            <a:ext cx="5810451" cy="1439240"/>
          </a:xfrm>
          <a:prstGeom prst="rect">
            <a:avLst/>
          </a:prstGeom>
          <a:noFill/>
        </p:spPr>
        <p:txBody>
          <a:bodyPr wrap="square" rtlCol="0">
            <a:spAutoFit/>
          </a:bodyPr>
          <a:lstStyle/>
          <a:p>
            <a:pPr marL="171450" indent="-324000">
              <a:lnSpc>
                <a:spcPct val="150000"/>
              </a:lnSpc>
              <a:buClr>
                <a:srgbClr val="C00000"/>
              </a:buClr>
              <a:buFont typeface="Wingdings" panose="05000000000000000000" pitchFamily="2" charset="2"/>
              <a:buChar char="p"/>
            </a:pPr>
            <a:r>
              <a:rPr lang="zh-CN" altLang="en-US" sz="1800" b="1" dirty="0">
                <a:latin typeface="微软雅黑" panose="020B0503020204020204" pitchFamily="34" charset="-122"/>
                <a:ea typeface="微软雅黑" panose="020B0503020204020204" pitchFamily="34" charset="-122"/>
              </a:rPr>
              <a:t>中小微企业</a:t>
            </a:r>
            <a:r>
              <a:rPr lang="en-US" altLang="zh-CN" sz="1800" b="1" dirty="0">
                <a:latin typeface="微软雅黑" panose="020B0503020204020204" pitchFamily="34" charset="-122"/>
                <a:ea typeface="微软雅黑" panose="020B0503020204020204" pitchFamily="34" charset="-122"/>
              </a:rPr>
              <a:t>PON</a:t>
            </a:r>
            <a:r>
              <a:rPr lang="zh-CN" altLang="en-US" sz="1800" b="1" dirty="0">
                <a:latin typeface="微软雅黑" panose="020B0503020204020204" pitchFamily="34" charset="-122"/>
                <a:ea typeface="微软雅黑" panose="020B0503020204020204" pitchFamily="34" charset="-122"/>
              </a:rPr>
              <a:t>专线</a:t>
            </a:r>
            <a:endParaRPr lang="en-US" altLang="zh-CN" sz="1800" b="1" dirty="0">
              <a:latin typeface="微软雅黑" panose="020B0503020204020204" pitchFamily="34" charset="-122"/>
              <a:ea typeface="微软雅黑" panose="020B0503020204020204" pitchFamily="34" charset="-122"/>
            </a:endParaRPr>
          </a:p>
          <a:p>
            <a:pPr marL="396000" lvl="1" indent="-171450">
              <a:lnSpc>
                <a:spcPct val="150000"/>
              </a:lnSpc>
              <a:buClr>
                <a:srgbClr val="C00000"/>
              </a:buClr>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面向中小微企业的</a:t>
            </a:r>
            <a:r>
              <a:rPr lang="en-US" altLang="zh-CN" sz="1400" dirty="0">
                <a:latin typeface="微软雅黑" panose="020B0503020204020204" pitchFamily="34" charset="-122"/>
                <a:ea typeface="微软雅黑" panose="020B0503020204020204" pitchFamily="34" charset="-122"/>
              </a:rPr>
              <a:t>PON</a:t>
            </a:r>
            <a:r>
              <a:rPr lang="zh-CN" altLang="en-US" sz="1400" dirty="0">
                <a:latin typeface="微软雅黑" panose="020B0503020204020204" pitchFamily="34" charset="-122"/>
                <a:ea typeface="微软雅黑" panose="020B0503020204020204" pitchFamily="34" charset="-122"/>
              </a:rPr>
              <a:t>专线业务业务，目前现网没有此专线业务需求的企业网关管理平台，也缺乏对业务中</a:t>
            </a:r>
            <a:r>
              <a:rPr lang="en-US" altLang="zh-CN" sz="1400" dirty="0">
                <a:latin typeface="微软雅黑" panose="020B0503020204020204" pitchFamily="34" charset="-122"/>
                <a:ea typeface="微软雅黑" panose="020B0503020204020204" pitchFamily="34" charset="-122"/>
              </a:rPr>
              <a:t>VPN</a:t>
            </a:r>
            <a:r>
              <a:rPr lang="zh-CN" altLang="en-US" sz="1400" dirty="0">
                <a:latin typeface="微软雅黑" panose="020B0503020204020204" pitchFamily="34" charset="-122"/>
                <a:ea typeface="微软雅黑" panose="020B0503020204020204" pitchFamily="34" charset="-122"/>
              </a:rPr>
              <a:t>、入云业务的管控手段。</a:t>
            </a:r>
          </a:p>
        </p:txBody>
      </p:sp>
      <p:sp>
        <p:nvSpPr>
          <p:cNvPr id="52" name="文本框 51">
            <a:extLst>
              <a:ext uri="{FF2B5EF4-FFF2-40B4-BE49-F238E27FC236}">
                <a16:creationId xmlns:a16="http://schemas.microsoft.com/office/drawing/2014/main" id="{7A1EED10-739E-490D-8DD5-6876B9250359}"/>
              </a:ext>
            </a:extLst>
          </p:cNvPr>
          <p:cNvSpPr txBox="1"/>
          <p:nvPr/>
        </p:nvSpPr>
        <p:spPr>
          <a:xfrm>
            <a:off x="5864994" y="4165057"/>
            <a:ext cx="5810451" cy="1116075"/>
          </a:xfrm>
          <a:prstGeom prst="rect">
            <a:avLst/>
          </a:prstGeom>
          <a:noFill/>
        </p:spPr>
        <p:txBody>
          <a:bodyPr wrap="square" rtlCol="0">
            <a:spAutoFit/>
          </a:bodyPr>
          <a:lstStyle/>
          <a:p>
            <a:pPr marL="171450" indent="-324000">
              <a:lnSpc>
                <a:spcPct val="150000"/>
              </a:lnSpc>
              <a:buClr>
                <a:srgbClr val="C00000"/>
              </a:buClr>
              <a:buFont typeface="Wingdings" panose="05000000000000000000" pitchFamily="2" charset="2"/>
              <a:buChar char="p"/>
            </a:pPr>
            <a:r>
              <a:rPr lang="en-US" altLang="zh-CN" sz="1800" b="1" dirty="0">
                <a:latin typeface="微软雅黑" panose="020B0503020204020204" pitchFamily="34" charset="-122"/>
                <a:ea typeface="微软雅黑" panose="020B0503020204020204" pitchFamily="34" charset="-122"/>
              </a:rPr>
              <a:t>FTTR</a:t>
            </a:r>
            <a:r>
              <a:rPr lang="zh-CN" altLang="en-US" sz="1800" b="1" dirty="0">
                <a:latin typeface="微软雅黑" panose="020B0503020204020204" pitchFamily="34" charset="-122"/>
                <a:ea typeface="微软雅黑" panose="020B0503020204020204" pitchFamily="34" charset="-122"/>
              </a:rPr>
              <a:t>家庭网络及设备管理</a:t>
            </a:r>
            <a:endParaRPr lang="en-US" altLang="zh-CN" sz="1800" b="1" dirty="0">
              <a:latin typeface="微软雅黑" panose="020B0503020204020204" pitchFamily="34" charset="-122"/>
              <a:ea typeface="微软雅黑" panose="020B0503020204020204" pitchFamily="34" charset="-122"/>
            </a:endParaRPr>
          </a:p>
          <a:p>
            <a:pPr marL="396000" lvl="1" indent="-171450">
              <a:lnSpc>
                <a:spcPct val="150000"/>
              </a:lnSpc>
              <a:buClr>
                <a:srgbClr val="C00000"/>
              </a:buClr>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目前现网对</a:t>
            </a:r>
            <a:r>
              <a:rPr lang="en-US" altLang="zh-CN" sz="1400" dirty="0">
                <a:latin typeface="微软雅黑" panose="020B0503020204020204" pitchFamily="34" charset="-122"/>
                <a:ea typeface="微软雅黑" panose="020B0503020204020204" pitchFamily="34" charset="-122"/>
              </a:rPr>
              <a:t>FTTR</a:t>
            </a:r>
            <a:r>
              <a:rPr lang="zh-CN" altLang="en-US" sz="1400" dirty="0">
                <a:latin typeface="微软雅黑" panose="020B0503020204020204" pitchFamily="34" charset="-122"/>
                <a:ea typeface="微软雅黑" panose="020B0503020204020204" pitchFamily="34" charset="-122"/>
              </a:rPr>
              <a:t>业务的管控尚缺乏手段，包括家庭网络视图、</a:t>
            </a:r>
            <a:r>
              <a:rPr lang="en-US" altLang="zh-CN" sz="1400" dirty="0">
                <a:latin typeface="微软雅黑" panose="020B0503020204020204" pitchFamily="34" charset="-122"/>
                <a:ea typeface="微软雅黑" panose="020B0503020204020204" pitchFamily="34" charset="-122"/>
              </a:rPr>
              <a:t>WIFI</a:t>
            </a:r>
            <a:r>
              <a:rPr lang="zh-CN" altLang="en-US" sz="1400" dirty="0">
                <a:latin typeface="微软雅黑" panose="020B0503020204020204" pitchFamily="34" charset="-122"/>
                <a:ea typeface="微软雅黑" panose="020B0503020204020204" pitchFamily="34" charset="-122"/>
              </a:rPr>
              <a:t>管控、网络质量监测等。</a:t>
            </a:r>
          </a:p>
        </p:txBody>
      </p:sp>
      <p:sp>
        <p:nvSpPr>
          <p:cNvPr id="8" name="标注: 上箭头 7">
            <a:extLst>
              <a:ext uri="{FF2B5EF4-FFF2-40B4-BE49-F238E27FC236}">
                <a16:creationId xmlns:a16="http://schemas.microsoft.com/office/drawing/2014/main" id="{48E88267-8CBB-4B73-9C9C-48091A0D34C2}"/>
              </a:ext>
            </a:extLst>
          </p:cNvPr>
          <p:cNvSpPr/>
          <p:nvPr/>
        </p:nvSpPr>
        <p:spPr>
          <a:xfrm>
            <a:off x="6093458" y="5169222"/>
            <a:ext cx="5810451" cy="1116075"/>
          </a:xfrm>
          <a:prstGeom prst="upArrowCallout">
            <a:avLst>
              <a:gd name="adj1" fmla="val 25000"/>
              <a:gd name="adj2" fmla="val 25000"/>
              <a:gd name="adj3" fmla="val 21550"/>
              <a:gd name="adj4" fmla="val 72739"/>
            </a:avLst>
          </a:prstGeom>
        </p:spPr>
        <p:style>
          <a:lnRef idx="3">
            <a:schemeClr val="lt1"/>
          </a:lnRef>
          <a:fillRef idx="1">
            <a:schemeClr val="accent6"/>
          </a:fillRef>
          <a:effectRef idx="1">
            <a:schemeClr val="accent6"/>
          </a:effectRef>
          <a:fontRef idx="minor">
            <a:schemeClr val="lt1"/>
          </a:fontRef>
        </p:style>
        <p:txBody>
          <a:bodyPr rtlCol="0" anchor="ctr"/>
          <a:lstStyle/>
          <a:p>
            <a:r>
              <a:rPr lang="zh-CN" altLang="en-US" sz="2400" b="1" dirty="0">
                <a:latin typeface="微软雅黑" panose="020B0503020204020204" pitchFamily="34" charset="-122"/>
                <a:ea typeface="微软雅黑" panose="020B0503020204020204" pitchFamily="34" charset="-122"/>
              </a:rPr>
              <a:t>通过统一管控系统，基于上述省分痛点需求，嵌入省分运维管控架构。</a:t>
            </a:r>
          </a:p>
        </p:txBody>
      </p:sp>
    </p:spTree>
    <p:extLst>
      <p:ext uri="{BB962C8B-B14F-4D97-AF65-F5344CB8AC3E}">
        <p14:creationId xmlns:p14="http://schemas.microsoft.com/office/powerpoint/2010/main" val="314517039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a:extLst>
              <a:ext uri="{FF2B5EF4-FFF2-40B4-BE49-F238E27FC236}">
                <a16:creationId xmlns:a16="http://schemas.microsoft.com/office/drawing/2014/main" id="{A2E06D5D-587E-404D-96C0-03C816217811}"/>
              </a:ext>
            </a:extLst>
          </p:cNvPr>
          <p:cNvGrpSpPr/>
          <p:nvPr/>
        </p:nvGrpSpPr>
        <p:grpSpPr>
          <a:xfrm>
            <a:off x="2686322" y="2463503"/>
            <a:ext cx="641168" cy="1326382"/>
            <a:chOff x="1136226" y="1921934"/>
            <a:chExt cx="508562" cy="1369886"/>
          </a:xfrm>
        </p:grpSpPr>
        <p:cxnSp>
          <p:nvCxnSpPr>
            <p:cNvPr id="41" name="直接连接符 40">
              <a:extLst>
                <a:ext uri="{FF2B5EF4-FFF2-40B4-BE49-F238E27FC236}">
                  <a16:creationId xmlns:a16="http://schemas.microsoft.com/office/drawing/2014/main" id="{374609C0-568A-4856-8C5C-50594BFD07C6}"/>
                </a:ext>
              </a:extLst>
            </p:cNvPr>
            <p:cNvCxnSpPr>
              <a:cxnSpLocks/>
            </p:cNvCxnSpPr>
            <p:nvPr/>
          </p:nvCxnSpPr>
          <p:spPr>
            <a:xfrm flipH="1">
              <a:off x="1136226" y="1921934"/>
              <a:ext cx="508562" cy="0"/>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8706D21A-5F20-46E6-A91C-287D6BF69769}"/>
                </a:ext>
              </a:extLst>
            </p:cNvPr>
            <p:cNvCxnSpPr/>
            <p:nvPr/>
          </p:nvCxnSpPr>
          <p:spPr>
            <a:xfrm>
              <a:off x="1136226" y="1921934"/>
              <a:ext cx="0" cy="1369886"/>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grpSp>
      <p:grpSp>
        <p:nvGrpSpPr>
          <p:cNvPr id="36" name="组合 35">
            <a:extLst>
              <a:ext uri="{FF2B5EF4-FFF2-40B4-BE49-F238E27FC236}">
                <a16:creationId xmlns:a16="http://schemas.microsoft.com/office/drawing/2014/main" id="{2DBCFE0C-307D-453B-8A04-1D41DC985AF1}"/>
              </a:ext>
            </a:extLst>
          </p:cNvPr>
          <p:cNvGrpSpPr/>
          <p:nvPr/>
        </p:nvGrpSpPr>
        <p:grpSpPr>
          <a:xfrm>
            <a:off x="5223282" y="3356388"/>
            <a:ext cx="508562" cy="1409251"/>
            <a:chOff x="1136226" y="1921934"/>
            <a:chExt cx="508562" cy="1369886"/>
          </a:xfrm>
        </p:grpSpPr>
        <p:cxnSp>
          <p:nvCxnSpPr>
            <p:cNvPr id="37" name="直接连接符 36">
              <a:extLst>
                <a:ext uri="{FF2B5EF4-FFF2-40B4-BE49-F238E27FC236}">
                  <a16:creationId xmlns:a16="http://schemas.microsoft.com/office/drawing/2014/main" id="{26237660-9CA6-432B-BD23-9087A53BCA0E}"/>
                </a:ext>
              </a:extLst>
            </p:cNvPr>
            <p:cNvCxnSpPr>
              <a:cxnSpLocks/>
            </p:cNvCxnSpPr>
            <p:nvPr/>
          </p:nvCxnSpPr>
          <p:spPr>
            <a:xfrm flipH="1">
              <a:off x="1136226" y="1921934"/>
              <a:ext cx="508562" cy="0"/>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F43570EF-DC39-4C30-9AED-075441CD1265}"/>
                </a:ext>
              </a:extLst>
            </p:cNvPr>
            <p:cNvCxnSpPr/>
            <p:nvPr/>
          </p:nvCxnSpPr>
          <p:spPr>
            <a:xfrm>
              <a:off x="1136226" y="1921934"/>
              <a:ext cx="0" cy="1369886"/>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grpSp>
      <p:grpSp>
        <p:nvGrpSpPr>
          <p:cNvPr id="32" name="组合 31">
            <a:extLst>
              <a:ext uri="{FF2B5EF4-FFF2-40B4-BE49-F238E27FC236}">
                <a16:creationId xmlns:a16="http://schemas.microsoft.com/office/drawing/2014/main" id="{9C3FE210-0F3B-4973-AFBD-A2170E83DCB2}"/>
              </a:ext>
            </a:extLst>
          </p:cNvPr>
          <p:cNvGrpSpPr/>
          <p:nvPr/>
        </p:nvGrpSpPr>
        <p:grpSpPr>
          <a:xfrm>
            <a:off x="7686421" y="4214018"/>
            <a:ext cx="508562" cy="1132534"/>
            <a:chOff x="1136226" y="1921934"/>
            <a:chExt cx="508562" cy="1369886"/>
          </a:xfrm>
        </p:grpSpPr>
        <p:cxnSp>
          <p:nvCxnSpPr>
            <p:cNvPr id="33" name="直接连接符 32">
              <a:extLst>
                <a:ext uri="{FF2B5EF4-FFF2-40B4-BE49-F238E27FC236}">
                  <a16:creationId xmlns:a16="http://schemas.microsoft.com/office/drawing/2014/main" id="{16D8C191-5D40-4D7D-95F9-4C219928C420}"/>
                </a:ext>
              </a:extLst>
            </p:cNvPr>
            <p:cNvCxnSpPr>
              <a:cxnSpLocks/>
            </p:cNvCxnSpPr>
            <p:nvPr/>
          </p:nvCxnSpPr>
          <p:spPr>
            <a:xfrm flipH="1">
              <a:off x="1136226" y="1921934"/>
              <a:ext cx="508562" cy="0"/>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B915A053-2B42-4618-8097-D549CB6E1E07}"/>
                </a:ext>
              </a:extLst>
            </p:cNvPr>
            <p:cNvCxnSpPr/>
            <p:nvPr/>
          </p:nvCxnSpPr>
          <p:spPr>
            <a:xfrm>
              <a:off x="1136226" y="1921934"/>
              <a:ext cx="0" cy="1369886"/>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grpSp>
      <p:grpSp>
        <p:nvGrpSpPr>
          <p:cNvPr id="31" name="组合 30">
            <a:extLst>
              <a:ext uri="{FF2B5EF4-FFF2-40B4-BE49-F238E27FC236}">
                <a16:creationId xmlns:a16="http://schemas.microsoft.com/office/drawing/2014/main" id="{977272DF-98E1-49C6-83B4-1F9DA77EAB91}"/>
              </a:ext>
            </a:extLst>
          </p:cNvPr>
          <p:cNvGrpSpPr/>
          <p:nvPr/>
        </p:nvGrpSpPr>
        <p:grpSpPr>
          <a:xfrm>
            <a:off x="1136226" y="1336558"/>
            <a:ext cx="508562" cy="1670186"/>
            <a:chOff x="1136226" y="1921934"/>
            <a:chExt cx="508562" cy="1369886"/>
          </a:xfrm>
        </p:grpSpPr>
        <p:cxnSp>
          <p:nvCxnSpPr>
            <p:cNvPr id="29" name="直接连接符 28">
              <a:extLst>
                <a:ext uri="{FF2B5EF4-FFF2-40B4-BE49-F238E27FC236}">
                  <a16:creationId xmlns:a16="http://schemas.microsoft.com/office/drawing/2014/main" id="{18D7DFDA-4693-4CA8-9C4A-D046B2E45354}"/>
                </a:ext>
              </a:extLst>
            </p:cNvPr>
            <p:cNvCxnSpPr>
              <a:cxnSpLocks/>
            </p:cNvCxnSpPr>
            <p:nvPr/>
          </p:nvCxnSpPr>
          <p:spPr>
            <a:xfrm flipH="1">
              <a:off x="1136226" y="1921934"/>
              <a:ext cx="508562" cy="0"/>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81C83539-B06D-4662-B421-08DA9C462168}"/>
                </a:ext>
              </a:extLst>
            </p:cNvPr>
            <p:cNvCxnSpPr/>
            <p:nvPr/>
          </p:nvCxnSpPr>
          <p:spPr>
            <a:xfrm>
              <a:off x="1136226" y="1921934"/>
              <a:ext cx="0" cy="1369886"/>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grpSp>
      <p:sp>
        <p:nvSpPr>
          <p:cNvPr id="3" name="文本占位符 2">
            <a:extLst>
              <a:ext uri="{FF2B5EF4-FFF2-40B4-BE49-F238E27FC236}">
                <a16:creationId xmlns:a16="http://schemas.microsoft.com/office/drawing/2014/main" id="{2FA60DA2-5473-4543-B679-EF48EC1AB8BF}"/>
              </a:ext>
            </a:extLst>
          </p:cNvPr>
          <p:cNvSpPr>
            <a:spLocks noGrp="1"/>
          </p:cNvSpPr>
          <p:nvPr>
            <p:ph type="body" sz="quarter" idx="12"/>
          </p:nvPr>
        </p:nvSpPr>
        <p:spPr/>
        <p:txBody>
          <a:bodyPr/>
          <a:lstStyle/>
          <a:p>
            <a:r>
              <a:rPr lang="zh-CN" altLang="en-US" dirty="0"/>
              <a:t>演进路线</a:t>
            </a:r>
          </a:p>
        </p:txBody>
      </p:sp>
      <p:sp>
        <p:nvSpPr>
          <p:cNvPr id="21" name="任意多边形: 形状 20">
            <a:extLst>
              <a:ext uri="{FF2B5EF4-FFF2-40B4-BE49-F238E27FC236}">
                <a16:creationId xmlns:a16="http://schemas.microsoft.com/office/drawing/2014/main" id="{5F113530-5834-4AC8-AE54-83AF03199442}"/>
              </a:ext>
            </a:extLst>
          </p:cNvPr>
          <p:cNvSpPr/>
          <p:nvPr/>
        </p:nvSpPr>
        <p:spPr>
          <a:xfrm>
            <a:off x="614560" y="2334072"/>
            <a:ext cx="1043333" cy="3435507"/>
          </a:xfrm>
          <a:custGeom>
            <a:avLst/>
            <a:gdLst>
              <a:gd name="connsiteX0" fmla="*/ 0 w 659876"/>
              <a:gd name="connsiteY0" fmla="*/ 0 h 3073138"/>
              <a:gd name="connsiteX1" fmla="*/ 4270 w 659876"/>
              <a:gd name="connsiteY1" fmla="*/ 0 h 3073138"/>
              <a:gd name="connsiteX2" fmla="*/ 74215 w 659876"/>
              <a:gd name="connsiteY2" fmla="*/ 100294 h 3073138"/>
              <a:gd name="connsiteX3" fmla="*/ 656230 w 659876"/>
              <a:gd name="connsiteY3" fmla="*/ 743060 h 3073138"/>
              <a:gd name="connsiteX4" fmla="*/ 659876 w 659876"/>
              <a:gd name="connsiteY4" fmla="*/ 746275 h 3073138"/>
              <a:gd name="connsiteX5" fmla="*/ 659876 w 659876"/>
              <a:gd name="connsiteY5" fmla="*/ 3073138 h 3073138"/>
              <a:gd name="connsiteX6" fmla="*/ 0 w 659876"/>
              <a:gd name="connsiteY6" fmla="*/ 3073138 h 3073138"/>
              <a:gd name="connsiteX7" fmla="*/ 0 w 659876"/>
              <a:gd name="connsiteY7" fmla="*/ 0 h 3073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59876" h="3073138">
                <a:moveTo>
                  <a:pt x="0" y="0"/>
                </a:moveTo>
                <a:lnTo>
                  <a:pt x="4270" y="0"/>
                </a:lnTo>
                <a:lnTo>
                  <a:pt x="74215" y="100294"/>
                </a:lnTo>
                <a:cubicBezTo>
                  <a:pt x="241077" y="323336"/>
                  <a:pt x="435911" y="538060"/>
                  <a:pt x="656230" y="743060"/>
                </a:cubicBezTo>
                <a:lnTo>
                  <a:pt x="659876" y="746275"/>
                </a:lnTo>
                <a:lnTo>
                  <a:pt x="659876" y="3073138"/>
                </a:lnTo>
                <a:lnTo>
                  <a:pt x="0" y="3073138"/>
                </a:lnTo>
                <a:lnTo>
                  <a:pt x="0" y="0"/>
                </a:lnTo>
                <a:close/>
              </a:path>
            </a:pathLst>
          </a:cu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p>
        </p:txBody>
      </p:sp>
      <p:sp>
        <p:nvSpPr>
          <p:cNvPr id="22" name="任意多边形: 形状 21">
            <a:extLst>
              <a:ext uri="{FF2B5EF4-FFF2-40B4-BE49-F238E27FC236}">
                <a16:creationId xmlns:a16="http://schemas.microsoft.com/office/drawing/2014/main" id="{CB62D9CA-8DBA-4493-BE6A-C5C02EF757F7}"/>
              </a:ext>
            </a:extLst>
          </p:cNvPr>
          <p:cNvSpPr/>
          <p:nvPr/>
        </p:nvSpPr>
        <p:spPr>
          <a:xfrm>
            <a:off x="1784160" y="3247078"/>
            <a:ext cx="1804325" cy="2522502"/>
          </a:xfrm>
          <a:custGeom>
            <a:avLst/>
            <a:gdLst>
              <a:gd name="connsiteX0" fmla="*/ 0 w 1141180"/>
              <a:gd name="connsiteY0" fmla="*/ 0 h 2256435"/>
              <a:gd name="connsiteX1" fmla="*/ 145217 w 1141180"/>
              <a:gd name="connsiteY1" fmla="*/ 128065 h 2256435"/>
              <a:gd name="connsiteX2" fmla="*/ 927800 w 1141180"/>
              <a:gd name="connsiteY2" fmla="*/ 691172 h 2256435"/>
              <a:gd name="connsiteX3" fmla="*/ 1141180 w 1141180"/>
              <a:gd name="connsiteY3" fmla="*/ 817706 h 2256435"/>
              <a:gd name="connsiteX4" fmla="*/ 1141180 w 1141180"/>
              <a:gd name="connsiteY4" fmla="*/ 2256435 h 2256435"/>
              <a:gd name="connsiteX5" fmla="*/ 0 w 1141180"/>
              <a:gd name="connsiteY5" fmla="*/ 2256435 h 2256435"/>
              <a:gd name="connsiteX6" fmla="*/ 0 w 1141180"/>
              <a:gd name="connsiteY6" fmla="*/ 0 h 22564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1180" h="2256435">
                <a:moveTo>
                  <a:pt x="0" y="0"/>
                </a:moveTo>
                <a:lnTo>
                  <a:pt x="145217" y="128065"/>
                </a:lnTo>
                <a:cubicBezTo>
                  <a:pt x="382250" y="326428"/>
                  <a:pt x="643940" y="514599"/>
                  <a:pt x="927800" y="691172"/>
                </a:cubicBezTo>
                <a:lnTo>
                  <a:pt x="1141180" y="817706"/>
                </a:lnTo>
                <a:lnTo>
                  <a:pt x="1141180" y="2256435"/>
                </a:lnTo>
                <a:lnTo>
                  <a:pt x="0" y="2256435"/>
                </a:lnTo>
                <a:lnTo>
                  <a:pt x="0" y="0"/>
                </a:lnTo>
                <a:close/>
              </a:path>
            </a:pathLst>
          </a:custGeom>
          <a:solidFill>
            <a:srgbClr val="C00000">
              <a:alpha val="6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23" name="任意多边形: 形状 22">
            <a:extLst>
              <a:ext uri="{FF2B5EF4-FFF2-40B4-BE49-F238E27FC236}">
                <a16:creationId xmlns:a16="http://schemas.microsoft.com/office/drawing/2014/main" id="{472EB284-B8F4-4587-A71B-B50D39EED580}"/>
              </a:ext>
            </a:extLst>
          </p:cNvPr>
          <p:cNvSpPr/>
          <p:nvPr/>
        </p:nvSpPr>
        <p:spPr>
          <a:xfrm>
            <a:off x="3714751" y="4214018"/>
            <a:ext cx="3026512" cy="1555562"/>
          </a:xfrm>
          <a:custGeom>
            <a:avLst/>
            <a:gdLst>
              <a:gd name="connsiteX0" fmla="*/ 0 w 1914176"/>
              <a:gd name="connsiteY0" fmla="*/ 0 h 1391485"/>
              <a:gd name="connsiteX1" fmla="*/ 303305 w 1914176"/>
              <a:gd name="connsiteY1" fmla="*/ 163490 h 1391485"/>
              <a:gd name="connsiteX2" fmla="*/ 1656077 w 1914176"/>
              <a:gd name="connsiteY2" fmla="*/ 735250 h 1391485"/>
              <a:gd name="connsiteX3" fmla="*/ 1914176 w 1914176"/>
              <a:gd name="connsiteY3" fmla="*/ 819153 h 1391485"/>
              <a:gd name="connsiteX4" fmla="*/ 1914176 w 1914176"/>
              <a:gd name="connsiteY4" fmla="*/ 1391485 h 1391485"/>
              <a:gd name="connsiteX5" fmla="*/ 0 w 1914176"/>
              <a:gd name="connsiteY5" fmla="*/ 1391485 h 1391485"/>
              <a:gd name="connsiteX6" fmla="*/ 0 w 1914176"/>
              <a:gd name="connsiteY6" fmla="*/ 0 h 13914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14176" h="1391485">
                <a:moveTo>
                  <a:pt x="0" y="0"/>
                </a:moveTo>
                <a:lnTo>
                  <a:pt x="303305" y="163490"/>
                </a:lnTo>
                <a:cubicBezTo>
                  <a:pt x="719726" y="377471"/>
                  <a:pt x="1172615" y="569168"/>
                  <a:pt x="1656077" y="735250"/>
                </a:cubicBezTo>
                <a:lnTo>
                  <a:pt x="1914176" y="819153"/>
                </a:lnTo>
                <a:lnTo>
                  <a:pt x="1914176" y="1391485"/>
                </a:lnTo>
                <a:lnTo>
                  <a:pt x="0" y="1391485"/>
                </a:lnTo>
                <a:lnTo>
                  <a:pt x="0" y="0"/>
                </a:lnTo>
                <a:close/>
              </a:path>
            </a:pathLst>
          </a:custGeom>
          <a:solidFill>
            <a:srgbClr val="C00000">
              <a:alpha val="4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24" name="任意多边形: 形状 23">
            <a:extLst>
              <a:ext uri="{FF2B5EF4-FFF2-40B4-BE49-F238E27FC236}">
                <a16:creationId xmlns:a16="http://schemas.microsoft.com/office/drawing/2014/main" id="{83F0D8EC-CCD6-4652-AD44-DEBF2824C8F2}"/>
              </a:ext>
            </a:extLst>
          </p:cNvPr>
          <p:cNvSpPr/>
          <p:nvPr/>
        </p:nvSpPr>
        <p:spPr>
          <a:xfrm>
            <a:off x="6867530" y="5158784"/>
            <a:ext cx="4248706" cy="610796"/>
          </a:xfrm>
          <a:custGeom>
            <a:avLst/>
            <a:gdLst>
              <a:gd name="connsiteX0" fmla="*/ 0 w 2687176"/>
              <a:gd name="connsiteY0" fmla="*/ 0 h 546371"/>
              <a:gd name="connsiteX1" fmla="*/ 30278 w 2687176"/>
              <a:gd name="connsiteY1" fmla="*/ 9842 h 546371"/>
              <a:gd name="connsiteX2" fmla="*/ 2449534 w 2687176"/>
              <a:gd name="connsiteY2" fmla="*/ 508869 h 546371"/>
              <a:gd name="connsiteX3" fmla="*/ 2687176 w 2687176"/>
              <a:gd name="connsiteY3" fmla="*/ 532863 h 546371"/>
              <a:gd name="connsiteX4" fmla="*/ 2687176 w 2687176"/>
              <a:gd name="connsiteY4" fmla="*/ 546371 h 546371"/>
              <a:gd name="connsiteX5" fmla="*/ 0 w 2687176"/>
              <a:gd name="connsiteY5" fmla="*/ 546371 h 546371"/>
              <a:gd name="connsiteX6" fmla="*/ 0 w 2687176"/>
              <a:gd name="connsiteY6" fmla="*/ 0 h 5463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687176" h="546371">
                <a:moveTo>
                  <a:pt x="0" y="0"/>
                </a:moveTo>
                <a:lnTo>
                  <a:pt x="30278" y="9842"/>
                </a:lnTo>
                <a:cubicBezTo>
                  <a:pt x="777851" y="239442"/>
                  <a:pt x="1590899" y="409532"/>
                  <a:pt x="2449534" y="508869"/>
                </a:cubicBezTo>
                <a:lnTo>
                  <a:pt x="2687176" y="532863"/>
                </a:lnTo>
                <a:lnTo>
                  <a:pt x="2687176" y="546371"/>
                </a:lnTo>
                <a:lnTo>
                  <a:pt x="0" y="546371"/>
                </a:lnTo>
                <a:lnTo>
                  <a:pt x="0" y="0"/>
                </a:lnTo>
                <a:close/>
              </a:path>
            </a:pathLst>
          </a:custGeom>
          <a:solidFill>
            <a:srgbClr val="C00000">
              <a:alpha val="1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25" name="iconfont-1191-801535">
            <a:extLst>
              <a:ext uri="{FF2B5EF4-FFF2-40B4-BE49-F238E27FC236}">
                <a16:creationId xmlns:a16="http://schemas.microsoft.com/office/drawing/2014/main" id="{BC15830C-C929-472A-921B-00A557D38BA9}"/>
              </a:ext>
            </a:extLst>
          </p:cNvPr>
          <p:cNvSpPr>
            <a:spLocks noChangeAspect="1"/>
          </p:cNvSpPr>
          <p:nvPr/>
        </p:nvSpPr>
        <p:spPr bwMode="auto">
          <a:xfrm>
            <a:off x="1028104" y="3006743"/>
            <a:ext cx="216244" cy="274361"/>
          </a:xfrm>
          <a:custGeom>
            <a:avLst/>
            <a:gdLst>
              <a:gd name="T0" fmla="*/ 3166 w 6332"/>
              <a:gd name="T1" fmla="*/ 0 h 8034"/>
              <a:gd name="T2" fmla="*/ 0 w 6332"/>
              <a:gd name="T3" fmla="*/ 3166 h 8034"/>
              <a:gd name="T4" fmla="*/ 2481 w 6332"/>
              <a:gd name="T5" fmla="*/ 7590 h 8034"/>
              <a:gd name="T6" fmla="*/ 3853 w 6332"/>
              <a:gd name="T7" fmla="*/ 7588 h 8034"/>
              <a:gd name="T8" fmla="*/ 6332 w 6332"/>
              <a:gd name="T9" fmla="*/ 3166 h 8034"/>
              <a:gd name="T10" fmla="*/ 3166 w 6332"/>
              <a:gd name="T11" fmla="*/ 0 h 8034"/>
              <a:gd name="T12" fmla="*/ 3166 w 6332"/>
              <a:gd name="T13" fmla="*/ 0 h 8034"/>
              <a:gd name="T14" fmla="*/ 3166 w 6332"/>
              <a:gd name="T15" fmla="*/ 0 h 8034"/>
              <a:gd name="T16" fmla="*/ 3166 w 6332"/>
              <a:gd name="T17" fmla="*/ 0 h 8034"/>
              <a:gd name="T18" fmla="*/ 3166 w 6332"/>
              <a:gd name="T19" fmla="*/ 4529 h 8034"/>
              <a:gd name="T20" fmla="*/ 1702 w 6332"/>
              <a:gd name="T21" fmla="*/ 3065 h 8034"/>
              <a:gd name="T22" fmla="*/ 3166 w 6332"/>
              <a:gd name="T23" fmla="*/ 1600 h 8034"/>
              <a:gd name="T24" fmla="*/ 4630 w 6332"/>
              <a:gd name="T25" fmla="*/ 3065 h 8034"/>
              <a:gd name="T26" fmla="*/ 3166 w 6332"/>
              <a:gd name="T27" fmla="*/ 4529 h 8034"/>
              <a:gd name="T28" fmla="*/ 3166 w 6332"/>
              <a:gd name="T29" fmla="*/ 4529 h 8034"/>
              <a:gd name="T30" fmla="*/ 3166 w 6332"/>
              <a:gd name="T31" fmla="*/ 4529 h 8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332" h="8034">
                <a:moveTo>
                  <a:pt x="3166" y="0"/>
                </a:moveTo>
                <a:cubicBezTo>
                  <a:pt x="1418" y="0"/>
                  <a:pt x="0" y="1418"/>
                  <a:pt x="0" y="3166"/>
                </a:cubicBezTo>
                <a:cubicBezTo>
                  <a:pt x="0" y="4914"/>
                  <a:pt x="2481" y="7590"/>
                  <a:pt x="2481" y="7590"/>
                </a:cubicBezTo>
                <a:cubicBezTo>
                  <a:pt x="2859" y="8031"/>
                  <a:pt x="3478" y="8034"/>
                  <a:pt x="3853" y="7588"/>
                </a:cubicBezTo>
                <a:cubicBezTo>
                  <a:pt x="3853" y="7588"/>
                  <a:pt x="6332" y="4914"/>
                  <a:pt x="6332" y="3166"/>
                </a:cubicBezTo>
                <a:cubicBezTo>
                  <a:pt x="6332" y="1418"/>
                  <a:pt x="4914" y="0"/>
                  <a:pt x="3166" y="0"/>
                </a:cubicBezTo>
                <a:lnTo>
                  <a:pt x="3166" y="0"/>
                </a:lnTo>
                <a:lnTo>
                  <a:pt x="3166" y="0"/>
                </a:lnTo>
                <a:lnTo>
                  <a:pt x="3166" y="0"/>
                </a:lnTo>
                <a:close/>
                <a:moveTo>
                  <a:pt x="3166" y="4529"/>
                </a:moveTo>
                <a:cubicBezTo>
                  <a:pt x="2357" y="4529"/>
                  <a:pt x="1702" y="3874"/>
                  <a:pt x="1702" y="3065"/>
                </a:cubicBezTo>
                <a:cubicBezTo>
                  <a:pt x="1702" y="2256"/>
                  <a:pt x="2357" y="1600"/>
                  <a:pt x="3166" y="1600"/>
                </a:cubicBezTo>
                <a:cubicBezTo>
                  <a:pt x="3975" y="1600"/>
                  <a:pt x="4630" y="2256"/>
                  <a:pt x="4630" y="3065"/>
                </a:cubicBezTo>
                <a:cubicBezTo>
                  <a:pt x="4630" y="3874"/>
                  <a:pt x="3975" y="4529"/>
                  <a:pt x="3166" y="4529"/>
                </a:cubicBezTo>
                <a:lnTo>
                  <a:pt x="3166" y="4529"/>
                </a:lnTo>
                <a:close/>
                <a:moveTo>
                  <a:pt x="3166" y="4529"/>
                </a:moveTo>
                <a:close/>
              </a:path>
            </a:pathLst>
          </a:custGeom>
          <a:solidFill>
            <a:schemeClr val="bg1"/>
          </a:solidFill>
          <a:ln>
            <a:noFill/>
          </a:ln>
        </p:spPr>
      </p:sp>
      <p:sp>
        <p:nvSpPr>
          <p:cNvPr id="26" name="iconfont-1191-801535">
            <a:extLst>
              <a:ext uri="{FF2B5EF4-FFF2-40B4-BE49-F238E27FC236}">
                <a16:creationId xmlns:a16="http://schemas.microsoft.com/office/drawing/2014/main" id="{139BA6F0-3D5A-4B37-8021-ADC6733805E9}"/>
              </a:ext>
            </a:extLst>
          </p:cNvPr>
          <p:cNvSpPr>
            <a:spLocks noChangeAspect="1"/>
          </p:cNvSpPr>
          <p:nvPr/>
        </p:nvSpPr>
        <p:spPr bwMode="auto">
          <a:xfrm>
            <a:off x="2578200" y="3939657"/>
            <a:ext cx="216244" cy="274361"/>
          </a:xfrm>
          <a:custGeom>
            <a:avLst/>
            <a:gdLst>
              <a:gd name="T0" fmla="*/ 3166 w 6332"/>
              <a:gd name="T1" fmla="*/ 0 h 8034"/>
              <a:gd name="T2" fmla="*/ 0 w 6332"/>
              <a:gd name="T3" fmla="*/ 3166 h 8034"/>
              <a:gd name="T4" fmla="*/ 2481 w 6332"/>
              <a:gd name="T5" fmla="*/ 7590 h 8034"/>
              <a:gd name="T6" fmla="*/ 3853 w 6332"/>
              <a:gd name="T7" fmla="*/ 7588 h 8034"/>
              <a:gd name="T8" fmla="*/ 6332 w 6332"/>
              <a:gd name="T9" fmla="*/ 3166 h 8034"/>
              <a:gd name="T10" fmla="*/ 3166 w 6332"/>
              <a:gd name="T11" fmla="*/ 0 h 8034"/>
              <a:gd name="T12" fmla="*/ 3166 w 6332"/>
              <a:gd name="T13" fmla="*/ 0 h 8034"/>
              <a:gd name="T14" fmla="*/ 3166 w 6332"/>
              <a:gd name="T15" fmla="*/ 0 h 8034"/>
              <a:gd name="T16" fmla="*/ 3166 w 6332"/>
              <a:gd name="T17" fmla="*/ 0 h 8034"/>
              <a:gd name="T18" fmla="*/ 3166 w 6332"/>
              <a:gd name="T19" fmla="*/ 4529 h 8034"/>
              <a:gd name="T20" fmla="*/ 1702 w 6332"/>
              <a:gd name="T21" fmla="*/ 3065 h 8034"/>
              <a:gd name="T22" fmla="*/ 3166 w 6332"/>
              <a:gd name="T23" fmla="*/ 1600 h 8034"/>
              <a:gd name="T24" fmla="*/ 4630 w 6332"/>
              <a:gd name="T25" fmla="*/ 3065 h 8034"/>
              <a:gd name="T26" fmla="*/ 3166 w 6332"/>
              <a:gd name="T27" fmla="*/ 4529 h 8034"/>
              <a:gd name="T28" fmla="*/ 3166 w 6332"/>
              <a:gd name="T29" fmla="*/ 4529 h 8034"/>
              <a:gd name="T30" fmla="*/ 3166 w 6332"/>
              <a:gd name="T31" fmla="*/ 4529 h 8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332" h="8034">
                <a:moveTo>
                  <a:pt x="3166" y="0"/>
                </a:moveTo>
                <a:cubicBezTo>
                  <a:pt x="1418" y="0"/>
                  <a:pt x="0" y="1418"/>
                  <a:pt x="0" y="3166"/>
                </a:cubicBezTo>
                <a:cubicBezTo>
                  <a:pt x="0" y="4914"/>
                  <a:pt x="2481" y="7590"/>
                  <a:pt x="2481" y="7590"/>
                </a:cubicBezTo>
                <a:cubicBezTo>
                  <a:pt x="2859" y="8031"/>
                  <a:pt x="3478" y="8034"/>
                  <a:pt x="3853" y="7588"/>
                </a:cubicBezTo>
                <a:cubicBezTo>
                  <a:pt x="3853" y="7588"/>
                  <a:pt x="6332" y="4914"/>
                  <a:pt x="6332" y="3166"/>
                </a:cubicBezTo>
                <a:cubicBezTo>
                  <a:pt x="6332" y="1418"/>
                  <a:pt x="4914" y="0"/>
                  <a:pt x="3166" y="0"/>
                </a:cubicBezTo>
                <a:lnTo>
                  <a:pt x="3166" y="0"/>
                </a:lnTo>
                <a:lnTo>
                  <a:pt x="3166" y="0"/>
                </a:lnTo>
                <a:lnTo>
                  <a:pt x="3166" y="0"/>
                </a:lnTo>
                <a:close/>
                <a:moveTo>
                  <a:pt x="3166" y="4529"/>
                </a:moveTo>
                <a:cubicBezTo>
                  <a:pt x="2357" y="4529"/>
                  <a:pt x="1702" y="3874"/>
                  <a:pt x="1702" y="3065"/>
                </a:cubicBezTo>
                <a:cubicBezTo>
                  <a:pt x="1702" y="2256"/>
                  <a:pt x="2357" y="1600"/>
                  <a:pt x="3166" y="1600"/>
                </a:cubicBezTo>
                <a:cubicBezTo>
                  <a:pt x="3975" y="1600"/>
                  <a:pt x="4630" y="2256"/>
                  <a:pt x="4630" y="3065"/>
                </a:cubicBezTo>
                <a:cubicBezTo>
                  <a:pt x="4630" y="3874"/>
                  <a:pt x="3975" y="4529"/>
                  <a:pt x="3166" y="4529"/>
                </a:cubicBezTo>
                <a:lnTo>
                  <a:pt x="3166" y="4529"/>
                </a:lnTo>
                <a:close/>
                <a:moveTo>
                  <a:pt x="3166" y="4529"/>
                </a:moveTo>
                <a:close/>
              </a:path>
            </a:pathLst>
          </a:custGeom>
          <a:solidFill>
            <a:schemeClr val="bg1"/>
          </a:solidFill>
          <a:ln>
            <a:noFill/>
          </a:ln>
        </p:spPr>
      </p:sp>
      <p:sp>
        <p:nvSpPr>
          <p:cNvPr id="27" name="iconfont-1191-801535">
            <a:extLst>
              <a:ext uri="{FF2B5EF4-FFF2-40B4-BE49-F238E27FC236}">
                <a16:creationId xmlns:a16="http://schemas.microsoft.com/office/drawing/2014/main" id="{E8A709B8-4943-4819-8654-0FBB9E691345}"/>
              </a:ext>
            </a:extLst>
          </p:cNvPr>
          <p:cNvSpPr>
            <a:spLocks noChangeAspect="1"/>
          </p:cNvSpPr>
          <p:nvPr/>
        </p:nvSpPr>
        <p:spPr bwMode="auto">
          <a:xfrm>
            <a:off x="5119885" y="4854618"/>
            <a:ext cx="216244" cy="274361"/>
          </a:xfrm>
          <a:custGeom>
            <a:avLst/>
            <a:gdLst>
              <a:gd name="T0" fmla="*/ 3166 w 6332"/>
              <a:gd name="T1" fmla="*/ 0 h 8034"/>
              <a:gd name="T2" fmla="*/ 0 w 6332"/>
              <a:gd name="T3" fmla="*/ 3166 h 8034"/>
              <a:gd name="T4" fmla="*/ 2481 w 6332"/>
              <a:gd name="T5" fmla="*/ 7590 h 8034"/>
              <a:gd name="T6" fmla="*/ 3853 w 6332"/>
              <a:gd name="T7" fmla="*/ 7588 h 8034"/>
              <a:gd name="T8" fmla="*/ 6332 w 6332"/>
              <a:gd name="T9" fmla="*/ 3166 h 8034"/>
              <a:gd name="T10" fmla="*/ 3166 w 6332"/>
              <a:gd name="T11" fmla="*/ 0 h 8034"/>
              <a:gd name="T12" fmla="*/ 3166 w 6332"/>
              <a:gd name="T13" fmla="*/ 0 h 8034"/>
              <a:gd name="T14" fmla="*/ 3166 w 6332"/>
              <a:gd name="T15" fmla="*/ 0 h 8034"/>
              <a:gd name="T16" fmla="*/ 3166 w 6332"/>
              <a:gd name="T17" fmla="*/ 0 h 8034"/>
              <a:gd name="T18" fmla="*/ 3166 w 6332"/>
              <a:gd name="T19" fmla="*/ 4529 h 8034"/>
              <a:gd name="T20" fmla="*/ 1702 w 6332"/>
              <a:gd name="T21" fmla="*/ 3065 h 8034"/>
              <a:gd name="T22" fmla="*/ 3166 w 6332"/>
              <a:gd name="T23" fmla="*/ 1600 h 8034"/>
              <a:gd name="T24" fmla="*/ 4630 w 6332"/>
              <a:gd name="T25" fmla="*/ 3065 h 8034"/>
              <a:gd name="T26" fmla="*/ 3166 w 6332"/>
              <a:gd name="T27" fmla="*/ 4529 h 8034"/>
              <a:gd name="T28" fmla="*/ 3166 w 6332"/>
              <a:gd name="T29" fmla="*/ 4529 h 8034"/>
              <a:gd name="T30" fmla="*/ 3166 w 6332"/>
              <a:gd name="T31" fmla="*/ 4529 h 8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332" h="8034">
                <a:moveTo>
                  <a:pt x="3166" y="0"/>
                </a:moveTo>
                <a:cubicBezTo>
                  <a:pt x="1418" y="0"/>
                  <a:pt x="0" y="1418"/>
                  <a:pt x="0" y="3166"/>
                </a:cubicBezTo>
                <a:cubicBezTo>
                  <a:pt x="0" y="4914"/>
                  <a:pt x="2481" y="7590"/>
                  <a:pt x="2481" y="7590"/>
                </a:cubicBezTo>
                <a:cubicBezTo>
                  <a:pt x="2859" y="8031"/>
                  <a:pt x="3478" y="8034"/>
                  <a:pt x="3853" y="7588"/>
                </a:cubicBezTo>
                <a:cubicBezTo>
                  <a:pt x="3853" y="7588"/>
                  <a:pt x="6332" y="4914"/>
                  <a:pt x="6332" y="3166"/>
                </a:cubicBezTo>
                <a:cubicBezTo>
                  <a:pt x="6332" y="1418"/>
                  <a:pt x="4914" y="0"/>
                  <a:pt x="3166" y="0"/>
                </a:cubicBezTo>
                <a:lnTo>
                  <a:pt x="3166" y="0"/>
                </a:lnTo>
                <a:lnTo>
                  <a:pt x="3166" y="0"/>
                </a:lnTo>
                <a:lnTo>
                  <a:pt x="3166" y="0"/>
                </a:lnTo>
                <a:close/>
                <a:moveTo>
                  <a:pt x="3166" y="4529"/>
                </a:moveTo>
                <a:cubicBezTo>
                  <a:pt x="2357" y="4529"/>
                  <a:pt x="1702" y="3874"/>
                  <a:pt x="1702" y="3065"/>
                </a:cubicBezTo>
                <a:cubicBezTo>
                  <a:pt x="1702" y="2256"/>
                  <a:pt x="2357" y="1600"/>
                  <a:pt x="3166" y="1600"/>
                </a:cubicBezTo>
                <a:cubicBezTo>
                  <a:pt x="3975" y="1600"/>
                  <a:pt x="4630" y="2256"/>
                  <a:pt x="4630" y="3065"/>
                </a:cubicBezTo>
                <a:cubicBezTo>
                  <a:pt x="4630" y="3874"/>
                  <a:pt x="3975" y="4529"/>
                  <a:pt x="3166" y="4529"/>
                </a:cubicBezTo>
                <a:lnTo>
                  <a:pt x="3166" y="4529"/>
                </a:lnTo>
                <a:close/>
                <a:moveTo>
                  <a:pt x="3166" y="4529"/>
                </a:moveTo>
                <a:close/>
              </a:path>
            </a:pathLst>
          </a:custGeom>
          <a:solidFill>
            <a:schemeClr val="bg1"/>
          </a:solidFill>
          <a:ln>
            <a:noFill/>
          </a:ln>
        </p:spPr>
      </p:sp>
      <p:sp>
        <p:nvSpPr>
          <p:cNvPr id="28" name="iconfont-1191-801535">
            <a:extLst>
              <a:ext uri="{FF2B5EF4-FFF2-40B4-BE49-F238E27FC236}">
                <a16:creationId xmlns:a16="http://schemas.microsoft.com/office/drawing/2014/main" id="{866FE8D4-836F-4686-AADC-050F779F7766}"/>
              </a:ext>
            </a:extLst>
          </p:cNvPr>
          <p:cNvSpPr>
            <a:spLocks noChangeAspect="1"/>
          </p:cNvSpPr>
          <p:nvPr/>
        </p:nvSpPr>
        <p:spPr bwMode="auto">
          <a:xfrm>
            <a:off x="7940702" y="5464182"/>
            <a:ext cx="216244" cy="274361"/>
          </a:xfrm>
          <a:custGeom>
            <a:avLst/>
            <a:gdLst>
              <a:gd name="T0" fmla="*/ 3166 w 6332"/>
              <a:gd name="T1" fmla="*/ 0 h 8034"/>
              <a:gd name="T2" fmla="*/ 0 w 6332"/>
              <a:gd name="T3" fmla="*/ 3166 h 8034"/>
              <a:gd name="T4" fmla="*/ 2481 w 6332"/>
              <a:gd name="T5" fmla="*/ 7590 h 8034"/>
              <a:gd name="T6" fmla="*/ 3853 w 6332"/>
              <a:gd name="T7" fmla="*/ 7588 h 8034"/>
              <a:gd name="T8" fmla="*/ 6332 w 6332"/>
              <a:gd name="T9" fmla="*/ 3166 h 8034"/>
              <a:gd name="T10" fmla="*/ 3166 w 6332"/>
              <a:gd name="T11" fmla="*/ 0 h 8034"/>
              <a:gd name="T12" fmla="*/ 3166 w 6332"/>
              <a:gd name="T13" fmla="*/ 0 h 8034"/>
              <a:gd name="T14" fmla="*/ 3166 w 6332"/>
              <a:gd name="T15" fmla="*/ 0 h 8034"/>
              <a:gd name="T16" fmla="*/ 3166 w 6332"/>
              <a:gd name="T17" fmla="*/ 0 h 8034"/>
              <a:gd name="T18" fmla="*/ 3166 w 6332"/>
              <a:gd name="T19" fmla="*/ 4529 h 8034"/>
              <a:gd name="T20" fmla="*/ 1702 w 6332"/>
              <a:gd name="T21" fmla="*/ 3065 h 8034"/>
              <a:gd name="T22" fmla="*/ 3166 w 6332"/>
              <a:gd name="T23" fmla="*/ 1600 h 8034"/>
              <a:gd name="T24" fmla="*/ 4630 w 6332"/>
              <a:gd name="T25" fmla="*/ 3065 h 8034"/>
              <a:gd name="T26" fmla="*/ 3166 w 6332"/>
              <a:gd name="T27" fmla="*/ 4529 h 8034"/>
              <a:gd name="T28" fmla="*/ 3166 w 6332"/>
              <a:gd name="T29" fmla="*/ 4529 h 8034"/>
              <a:gd name="T30" fmla="*/ 3166 w 6332"/>
              <a:gd name="T31" fmla="*/ 4529 h 8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332" h="8034">
                <a:moveTo>
                  <a:pt x="3166" y="0"/>
                </a:moveTo>
                <a:cubicBezTo>
                  <a:pt x="1418" y="0"/>
                  <a:pt x="0" y="1418"/>
                  <a:pt x="0" y="3166"/>
                </a:cubicBezTo>
                <a:cubicBezTo>
                  <a:pt x="0" y="4914"/>
                  <a:pt x="2481" y="7590"/>
                  <a:pt x="2481" y="7590"/>
                </a:cubicBezTo>
                <a:cubicBezTo>
                  <a:pt x="2859" y="8031"/>
                  <a:pt x="3478" y="8034"/>
                  <a:pt x="3853" y="7588"/>
                </a:cubicBezTo>
                <a:cubicBezTo>
                  <a:pt x="3853" y="7588"/>
                  <a:pt x="6332" y="4914"/>
                  <a:pt x="6332" y="3166"/>
                </a:cubicBezTo>
                <a:cubicBezTo>
                  <a:pt x="6332" y="1418"/>
                  <a:pt x="4914" y="0"/>
                  <a:pt x="3166" y="0"/>
                </a:cubicBezTo>
                <a:lnTo>
                  <a:pt x="3166" y="0"/>
                </a:lnTo>
                <a:lnTo>
                  <a:pt x="3166" y="0"/>
                </a:lnTo>
                <a:lnTo>
                  <a:pt x="3166" y="0"/>
                </a:lnTo>
                <a:close/>
                <a:moveTo>
                  <a:pt x="3166" y="4529"/>
                </a:moveTo>
                <a:cubicBezTo>
                  <a:pt x="2357" y="4529"/>
                  <a:pt x="1702" y="3874"/>
                  <a:pt x="1702" y="3065"/>
                </a:cubicBezTo>
                <a:cubicBezTo>
                  <a:pt x="1702" y="2256"/>
                  <a:pt x="2357" y="1600"/>
                  <a:pt x="3166" y="1600"/>
                </a:cubicBezTo>
                <a:cubicBezTo>
                  <a:pt x="3975" y="1600"/>
                  <a:pt x="4630" y="2256"/>
                  <a:pt x="4630" y="3065"/>
                </a:cubicBezTo>
                <a:cubicBezTo>
                  <a:pt x="4630" y="3874"/>
                  <a:pt x="3975" y="4529"/>
                  <a:pt x="3166" y="4529"/>
                </a:cubicBezTo>
                <a:lnTo>
                  <a:pt x="3166" y="4529"/>
                </a:lnTo>
                <a:close/>
                <a:moveTo>
                  <a:pt x="3166" y="4529"/>
                </a:moveTo>
                <a:close/>
              </a:path>
            </a:pathLst>
          </a:custGeom>
          <a:solidFill>
            <a:schemeClr val="bg1"/>
          </a:solidFill>
          <a:ln>
            <a:noFill/>
          </a:ln>
        </p:spPr>
      </p:sp>
      <p:sp>
        <p:nvSpPr>
          <p:cNvPr id="35" name="文本框 34">
            <a:extLst>
              <a:ext uri="{FF2B5EF4-FFF2-40B4-BE49-F238E27FC236}">
                <a16:creationId xmlns:a16="http://schemas.microsoft.com/office/drawing/2014/main" id="{B4D0FFD5-01DF-4D86-840D-83A4FC6DCA00}"/>
              </a:ext>
            </a:extLst>
          </p:cNvPr>
          <p:cNvSpPr txBox="1"/>
          <p:nvPr/>
        </p:nvSpPr>
        <p:spPr>
          <a:xfrm>
            <a:off x="8614232" y="3916808"/>
            <a:ext cx="3577768" cy="1023742"/>
          </a:xfrm>
          <a:prstGeom prst="rect">
            <a:avLst/>
          </a:prstGeom>
          <a:noFill/>
        </p:spPr>
        <p:txBody>
          <a:bodyPr wrap="square" rtlCol="0">
            <a:spAutoFit/>
          </a:bodyPr>
          <a:lstStyle/>
          <a:p>
            <a:pPr>
              <a:lnSpc>
                <a:spcPct val="150000"/>
              </a:lnSpc>
            </a:pPr>
            <a:r>
              <a:rPr lang="zh-CN" altLang="en-US" sz="1400" b="1" dirty="0">
                <a:solidFill>
                  <a:srgbClr val="FF0000"/>
                </a:solidFill>
                <a:latin typeface="微软雅黑" panose="020B0503020204020204" pitchFamily="34" charset="-122"/>
                <a:ea typeface="微软雅黑" panose="020B0503020204020204" pitchFamily="34" charset="-122"/>
              </a:rPr>
              <a:t>逐步完成存量</a:t>
            </a:r>
            <a:r>
              <a:rPr lang="en-US" altLang="zh-CN" sz="1400" b="1" dirty="0">
                <a:solidFill>
                  <a:srgbClr val="FF0000"/>
                </a:solidFill>
                <a:latin typeface="微软雅黑" panose="020B0503020204020204" pitchFamily="34" charset="-122"/>
                <a:ea typeface="微软雅黑" panose="020B0503020204020204" pitchFamily="34" charset="-122"/>
              </a:rPr>
              <a:t>OLT</a:t>
            </a:r>
            <a:r>
              <a:rPr lang="zh-CN" altLang="en-US" sz="1400" b="1" dirty="0">
                <a:solidFill>
                  <a:srgbClr val="FF0000"/>
                </a:solidFill>
                <a:latin typeface="微软雅黑" panose="020B0503020204020204" pitchFamily="34" charset="-122"/>
                <a:ea typeface="微软雅黑" panose="020B0503020204020204" pitchFamily="34" charset="-122"/>
              </a:rPr>
              <a:t>和</a:t>
            </a:r>
            <a:r>
              <a:rPr lang="en-US" altLang="zh-CN" sz="1400" b="1" dirty="0">
                <a:solidFill>
                  <a:srgbClr val="FF0000"/>
                </a:solidFill>
                <a:latin typeface="微软雅黑" panose="020B0503020204020204" pitchFamily="34" charset="-122"/>
                <a:ea typeface="微软雅黑" panose="020B0503020204020204" pitchFamily="34" charset="-122"/>
              </a:rPr>
              <a:t>ONU</a:t>
            </a:r>
            <a:r>
              <a:rPr lang="zh-CN" altLang="en-US" sz="1400" b="1" dirty="0">
                <a:solidFill>
                  <a:srgbClr val="FF0000"/>
                </a:solidFill>
                <a:latin typeface="微软雅黑" panose="020B0503020204020204" pitchFamily="34" charset="-122"/>
                <a:ea typeface="微软雅黑" panose="020B0503020204020204" pitchFamily="34" charset="-122"/>
              </a:rPr>
              <a:t>的管理和控制，完成厂家</a:t>
            </a:r>
            <a:r>
              <a:rPr lang="en-US" altLang="zh-CN" sz="1400" b="1" dirty="0">
                <a:solidFill>
                  <a:srgbClr val="FF0000"/>
                </a:solidFill>
                <a:latin typeface="微软雅黑" panose="020B0503020204020204" pitchFamily="34" charset="-122"/>
                <a:ea typeface="微软雅黑" panose="020B0503020204020204" pitchFamily="34" charset="-122"/>
              </a:rPr>
              <a:t>EMS+RMS</a:t>
            </a:r>
            <a:r>
              <a:rPr lang="zh-CN" altLang="en-US" sz="1400" b="1" dirty="0">
                <a:solidFill>
                  <a:srgbClr val="FF0000"/>
                </a:solidFill>
                <a:latin typeface="微软雅黑" panose="020B0503020204020204" pitchFamily="34" charset="-122"/>
                <a:ea typeface="微软雅黑" panose="020B0503020204020204" pitchFamily="34" charset="-122"/>
              </a:rPr>
              <a:t>管理方式到统一管控平台的切换。并完成系统的统一云化部署。</a:t>
            </a:r>
          </a:p>
        </p:txBody>
      </p:sp>
      <p:sp>
        <p:nvSpPr>
          <p:cNvPr id="39" name="文本框 38">
            <a:extLst>
              <a:ext uri="{FF2B5EF4-FFF2-40B4-BE49-F238E27FC236}">
                <a16:creationId xmlns:a16="http://schemas.microsoft.com/office/drawing/2014/main" id="{384F04C0-E342-4514-AEE0-C8D147BEC03D}"/>
              </a:ext>
            </a:extLst>
          </p:cNvPr>
          <p:cNvSpPr txBox="1"/>
          <p:nvPr/>
        </p:nvSpPr>
        <p:spPr>
          <a:xfrm>
            <a:off x="6122593" y="3003188"/>
            <a:ext cx="4983278" cy="1023742"/>
          </a:xfrm>
          <a:prstGeom prst="rect">
            <a:avLst/>
          </a:prstGeom>
          <a:noFill/>
        </p:spPr>
        <p:txBody>
          <a:bodyPr wrap="square" rtlCol="0">
            <a:spAutoFit/>
          </a:bodyPr>
          <a:lstStyle/>
          <a:p>
            <a:pPr>
              <a:lnSpc>
                <a:spcPct val="150000"/>
              </a:lnSpc>
            </a:pPr>
            <a:r>
              <a:rPr lang="zh-CN" altLang="en-US" sz="1400" b="1" dirty="0">
                <a:solidFill>
                  <a:srgbClr val="FF0000"/>
                </a:solidFill>
                <a:latin typeface="微软雅黑" panose="020B0503020204020204" pitchFamily="34" charset="-122"/>
                <a:ea typeface="微软雅黑" panose="020B0503020204020204" pitchFamily="34" charset="-122"/>
              </a:rPr>
              <a:t>开发统一管控平台的北向接口，实现与上层编排器</a:t>
            </a:r>
            <a:r>
              <a:rPr lang="en-US" altLang="zh-CN" sz="1400" b="1" dirty="0">
                <a:solidFill>
                  <a:srgbClr val="FF0000"/>
                </a:solidFill>
                <a:latin typeface="微软雅黑" panose="020B0503020204020204" pitchFamily="34" charset="-122"/>
                <a:ea typeface="微软雅黑" panose="020B0503020204020204" pitchFamily="34" charset="-122"/>
              </a:rPr>
              <a:t>/OSS/BSS</a:t>
            </a:r>
            <a:r>
              <a:rPr lang="zh-CN" altLang="en-US" sz="1400" b="1" dirty="0">
                <a:solidFill>
                  <a:srgbClr val="FF0000"/>
                </a:solidFill>
                <a:latin typeface="微软雅黑" panose="020B0503020204020204" pitchFamily="34" charset="-122"/>
                <a:ea typeface="微软雅黑" panose="020B0503020204020204" pitchFamily="34" charset="-122"/>
              </a:rPr>
              <a:t>系统的对接，在端到端编排器上实现针对不同应用场景的业务协同</a:t>
            </a:r>
          </a:p>
        </p:txBody>
      </p:sp>
      <p:sp>
        <p:nvSpPr>
          <p:cNvPr id="43" name="文本框 42">
            <a:extLst>
              <a:ext uri="{FF2B5EF4-FFF2-40B4-BE49-F238E27FC236}">
                <a16:creationId xmlns:a16="http://schemas.microsoft.com/office/drawing/2014/main" id="{5FE21E2A-42F9-4AB7-82B6-37FD6F387130}"/>
              </a:ext>
            </a:extLst>
          </p:cNvPr>
          <p:cNvSpPr txBox="1"/>
          <p:nvPr/>
        </p:nvSpPr>
        <p:spPr>
          <a:xfrm>
            <a:off x="3588485" y="2089677"/>
            <a:ext cx="5730385" cy="700576"/>
          </a:xfrm>
          <a:prstGeom prst="rect">
            <a:avLst/>
          </a:prstGeom>
          <a:noFill/>
        </p:spPr>
        <p:txBody>
          <a:bodyPr wrap="square" rtlCol="0">
            <a:spAutoFit/>
          </a:bodyPr>
          <a:lstStyle/>
          <a:p>
            <a:pPr>
              <a:lnSpc>
                <a:spcPct val="150000"/>
              </a:lnSpc>
            </a:pPr>
            <a:r>
              <a:rPr lang="zh-CN" altLang="en-US" sz="1400" b="1" dirty="0">
                <a:solidFill>
                  <a:srgbClr val="FF0000"/>
                </a:solidFill>
                <a:latin typeface="微软雅黑" panose="020B0503020204020204" pitchFamily="34" charset="-122"/>
                <a:ea typeface="微软雅黑" panose="020B0503020204020204" pitchFamily="34" charset="-122"/>
              </a:rPr>
              <a:t>逐步实现</a:t>
            </a:r>
            <a:r>
              <a:rPr lang="en-US" altLang="zh-CN" sz="1400" b="1" dirty="0">
                <a:solidFill>
                  <a:srgbClr val="FF0000"/>
                </a:solidFill>
                <a:latin typeface="微软雅黑" panose="020B0503020204020204" pitchFamily="34" charset="-122"/>
                <a:ea typeface="微软雅黑" panose="020B0503020204020204" pitchFamily="34" charset="-122"/>
              </a:rPr>
              <a:t>ONU</a:t>
            </a:r>
            <a:r>
              <a:rPr lang="zh-CN" altLang="en-US" sz="1400" b="1" dirty="0">
                <a:solidFill>
                  <a:srgbClr val="FF0000"/>
                </a:solidFill>
                <a:latin typeface="微软雅黑" panose="020B0503020204020204" pitchFamily="34" charset="-122"/>
                <a:ea typeface="微软雅黑" panose="020B0503020204020204" pitchFamily="34" charset="-122"/>
              </a:rPr>
              <a:t>的纳管，逐步将</a:t>
            </a:r>
            <a:r>
              <a:rPr lang="en-US" altLang="zh-CN" sz="1400" b="1" dirty="0">
                <a:solidFill>
                  <a:srgbClr val="FF0000"/>
                </a:solidFill>
                <a:latin typeface="微软雅黑" panose="020B0503020204020204" pitchFamily="34" charset="-122"/>
                <a:ea typeface="微软雅黑" panose="020B0503020204020204" pitchFamily="34" charset="-122"/>
              </a:rPr>
              <a:t>RMS</a:t>
            </a:r>
            <a:r>
              <a:rPr lang="zh-CN" altLang="en-US" sz="1400" b="1" dirty="0">
                <a:solidFill>
                  <a:srgbClr val="FF0000"/>
                </a:solidFill>
                <a:latin typeface="微软雅黑" panose="020B0503020204020204" pitchFamily="34" charset="-122"/>
                <a:ea typeface="微软雅黑" panose="020B0503020204020204" pitchFamily="34" charset="-122"/>
              </a:rPr>
              <a:t>的功能纳入统一管控平台</a:t>
            </a:r>
            <a:endParaRPr lang="en-US" altLang="zh-CN" sz="1400"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zh-CN" altLang="en-US" sz="1400" b="1" dirty="0">
                <a:solidFill>
                  <a:srgbClr val="FF0000"/>
                </a:solidFill>
                <a:latin typeface="微软雅黑" panose="020B0503020204020204" pitchFamily="34" charset="-122"/>
                <a:ea typeface="微软雅黑" panose="020B0503020204020204" pitchFamily="34" charset="-122"/>
              </a:rPr>
              <a:t>考虑家庭端管控的接口模型</a:t>
            </a:r>
          </a:p>
        </p:txBody>
      </p:sp>
      <p:sp>
        <p:nvSpPr>
          <p:cNvPr id="44" name="文本框 43">
            <a:extLst>
              <a:ext uri="{FF2B5EF4-FFF2-40B4-BE49-F238E27FC236}">
                <a16:creationId xmlns:a16="http://schemas.microsoft.com/office/drawing/2014/main" id="{565CD16D-1913-47DE-AD5B-D4813E74F2A9}"/>
              </a:ext>
            </a:extLst>
          </p:cNvPr>
          <p:cNvSpPr txBox="1"/>
          <p:nvPr/>
        </p:nvSpPr>
        <p:spPr>
          <a:xfrm>
            <a:off x="1987159" y="1011831"/>
            <a:ext cx="5730385" cy="700576"/>
          </a:xfrm>
          <a:prstGeom prst="rect">
            <a:avLst/>
          </a:prstGeom>
          <a:noFill/>
        </p:spPr>
        <p:txBody>
          <a:bodyPr wrap="square" rtlCol="0">
            <a:spAutoFit/>
          </a:bodyPr>
          <a:lstStyle/>
          <a:p>
            <a:pPr>
              <a:lnSpc>
                <a:spcPct val="150000"/>
              </a:lnSpc>
            </a:pPr>
            <a:r>
              <a:rPr lang="zh-CN" altLang="en-US" sz="1400" b="1" dirty="0">
                <a:solidFill>
                  <a:srgbClr val="FF0000"/>
                </a:solidFill>
                <a:latin typeface="微软雅黑" panose="020B0503020204020204" pitchFamily="34" charset="-122"/>
                <a:ea typeface="微软雅黑" panose="020B0503020204020204" pitchFamily="34" charset="-122"/>
              </a:rPr>
              <a:t>开发</a:t>
            </a:r>
            <a:r>
              <a:rPr lang="en-US" altLang="zh-CN" sz="1400" b="1" dirty="0">
                <a:solidFill>
                  <a:srgbClr val="FF0000"/>
                </a:solidFill>
                <a:latin typeface="微软雅黑" panose="020B0503020204020204" pitchFamily="34" charset="-122"/>
                <a:ea typeface="微软雅黑" panose="020B0503020204020204" pitchFamily="34" charset="-122"/>
              </a:rPr>
              <a:t>OLT</a:t>
            </a:r>
            <a:r>
              <a:rPr lang="zh-CN" altLang="en-US" sz="1400" b="1" dirty="0">
                <a:solidFill>
                  <a:srgbClr val="FF0000"/>
                </a:solidFill>
                <a:latin typeface="微软雅黑" panose="020B0503020204020204" pitchFamily="34" charset="-122"/>
                <a:ea typeface="微软雅黑" panose="020B0503020204020204" pitchFamily="34" charset="-122"/>
              </a:rPr>
              <a:t>南向接口模型，实现</a:t>
            </a:r>
            <a:r>
              <a:rPr lang="en-US" altLang="zh-CN" sz="1400" b="1" dirty="0">
                <a:solidFill>
                  <a:srgbClr val="FF0000"/>
                </a:solidFill>
                <a:latin typeface="微软雅黑" panose="020B0503020204020204" pitchFamily="34" charset="-122"/>
                <a:ea typeface="微软雅黑" panose="020B0503020204020204" pitchFamily="34" charset="-122"/>
              </a:rPr>
              <a:t>OLT</a:t>
            </a:r>
            <a:r>
              <a:rPr lang="zh-CN" altLang="en-US" sz="1400" b="1" dirty="0">
                <a:solidFill>
                  <a:srgbClr val="FF0000"/>
                </a:solidFill>
                <a:latin typeface="微软雅黑" panose="020B0503020204020204" pitchFamily="34" charset="-122"/>
                <a:ea typeface="微软雅黑" panose="020B0503020204020204" pitchFamily="34" charset="-122"/>
              </a:rPr>
              <a:t>设备的解耦和纳管，初步开发统一管控平台。</a:t>
            </a:r>
          </a:p>
        </p:txBody>
      </p:sp>
      <p:sp>
        <p:nvSpPr>
          <p:cNvPr id="45" name="iconfont-1191-801535">
            <a:extLst>
              <a:ext uri="{FF2B5EF4-FFF2-40B4-BE49-F238E27FC236}">
                <a16:creationId xmlns:a16="http://schemas.microsoft.com/office/drawing/2014/main" id="{3FE48B48-D367-42D2-B786-1F49BDEA1F8C}"/>
              </a:ext>
            </a:extLst>
          </p:cNvPr>
          <p:cNvSpPr>
            <a:spLocks noChangeAspect="1"/>
          </p:cNvSpPr>
          <p:nvPr/>
        </p:nvSpPr>
        <p:spPr bwMode="auto">
          <a:xfrm>
            <a:off x="8155625" y="4023678"/>
            <a:ext cx="342547" cy="434608"/>
          </a:xfrm>
          <a:custGeom>
            <a:avLst/>
            <a:gdLst>
              <a:gd name="T0" fmla="*/ 3166 w 6332"/>
              <a:gd name="T1" fmla="*/ 0 h 8034"/>
              <a:gd name="T2" fmla="*/ 0 w 6332"/>
              <a:gd name="T3" fmla="*/ 3166 h 8034"/>
              <a:gd name="T4" fmla="*/ 2481 w 6332"/>
              <a:gd name="T5" fmla="*/ 7590 h 8034"/>
              <a:gd name="T6" fmla="*/ 3853 w 6332"/>
              <a:gd name="T7" fmla="*/ 7588 h 8034"/>
              <a:gd name="T8" fmla="*/ 6332 w 6332"/>
              <a:gd name="T9" fmla="*/ 3166 h 8034"/>
              <a:gd name="T10" fmla="*/ 3166 w 6332"/>
              <a:gd name="T11" fmla="*/ 0 h 8034"/>
              <a:gd name="T12" fmla="*/ 3166 w 6332"/>
              <a:gd name="T13" fmla="*/ 0 h 8034"/>
              <a:gd name="T14" fmla="*/ 3166 w 6332"/>
              <a:gd name="T15" fmla="*/ 0 h 8034"/>
              <a:gd name="T16" fmla="*/ 3166 w 6332"/>
              <a:gd name="T17" fmla="*/ 0 h 8034"/>
              <a:gd name="T18" fmla="*/ 3166 w 6332"/>
              <a:gd name="T19" fmla="*/ 4529 h 8034"/>
              <a:gd name="T20" fmla="*/ 1702 w 6332"/>
              <a:gd name="T21" fmla="*/ 3065 h 8034"/>
              <a:gd name="T22" fmla="*/ 3166 w 6332"/>
              <a:gd name="T23" fmla="*/ 1600 h 8034"/>
              <a:gd name="T24" fmla="*/ 4630 w 6332"/>
              <a:gd name="T25" fmla="*/ 3065 h 8034"/>
              <a:gd name="T26" fmla="*/ 3166 w 6332"/>
              <a:gd name="T27" fmla="*/ 4529 h 8034"/>
              <a:gd name="T28" fmla="*/ 3166 w 6332"/>
              <a:gd name="T29" fmla="*/ 4529 h 8034"/>
              <a:gd name="T30" fmla="*/ 3166 w 6332"/>
              <a:gd name="T31" fmla="*/ 4529 h 8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332" h="8034">
                <a:moveTo>
                  <a:pt x="3166" y="0"/>
                </a:moveTo>
                <a:cubicBezTo>
                  <a:pt x="1418" y="0"/>
                  <a:pt x="0" y="1418"/>
                  <a:pt x="0" y="3166"/>
                </a:cubicBezTo>
                <a:cubicBezTo>
                  <a:pt x="0" y="4914"/>
                  <a:pt x="2481" y="7590"/>
                  <a:pt x="2481" y="7590"/>
                </a:cubicBezTo>
                <a:cubicBezTo>
                  <a:pt x="2859" y="8031"/>
                  <a:pt x="3478" y="8034"/>
                  <a:pt x="3853" y="7588"/>
                </a:cubicBezTo>
                <a:cubicBezTo>
                  <a:pt x="3853" y="7588"/>
                  <a:pt x="6332" y="4914"/>
                  <a:pt x="6332" y="3166"/>
                </a:cubicBezTo>
                <a:cubicBezTo>
                  <a:pt x="6332" y="1418"/>
                  <a:pt x="4914" y="0"/>
                  <a:pt x="3166" y="0"/>
                </a:cubicBezTo>
                <a:lnTo>
                  <a:pt x="3166" y="0"/>
                </a:lnTo>
                <a:lnTo>
                  <a:pt x="3166" y="0"/>
                </a:lnTo>
                <a:lnTo>
                  <a:pt x="3166" y="0"/>
                </a:lnTo>
                <a:close/>
                <a:moveTo>
                  <a:pt x="3166" y="4529"/>
                </a:moveTo>
                <a:cubicBezTo>
                  <a:pt x="2357" y="4529"/>
                  <a:pt x="1702" y="3874"/>
                  <a:pt x="1702" y="3065"/>
                </a:cubicBezTo>
                <a:cubicBezTo>
                  <a:pt x="1702" y="2256"/>
                  <a:pt x="2357" y="1600"/>
                  <a:pt x="3166" y="1600"/>
                </a:cubicBezTo>
                <a:cubicBezTo>
                  <a:pt x="3975" y="1600"/>
                  <a:pt x="4630" y="2256"/>
                  <a:pt x="4630" y="3065"/>
                </a:cubicBezTo>
                <a:cubicBezTo>
                  <a:pt x="4630" y="3874"/>
                  <a:pt x="3975" y="4529"/>
                  <a:pt x="3166" y="4529"/>
                </a:cubicBezTo>
                <a:lnTo>
                  <a:pt x="3166" y="4529"/>
                </a:lnTo>
                <a:close/>
                <a:moveTo>
                  <a:pt x="3166" y="4529"/>
                </a:moveTo>
                <a:close/>
              </a:path>
            </a:pathLst>
          </a:custGeom>
          <a:solidFill>
            <a:srgbClr val="F4D4D4"/>
          </a:solidFill>
          <a:ln>
            <a:noFill/>
          </a:ln>
        </p:spPr>
      </p:sp>
      <p:sp>
        <p:nvSpPr>
          <p:cNvPr id="46" name="iconfont-1191-801535">
            <a:extLst>
              <a:ext uri="{FF2B5EF4-FFF2-40B4-BE49-F238E27FC236}">
                <a16:creationId xmlns:a16="http://schemas.microsoft.com/office/drawing/2014/main" id="{97D60321-C982-4D59-A6DF-4BC0860A751E}"/>
              </a:ext>
            </a:extLst>
          </p:cNvPr>
          <p:cNvSpPr>
            <a:spLocks noChangeAspect="1"/>
          </p:cNvSpPr>
          <p:nvPr/>
        </p:nvSpPr>
        <p:spPr bwMode="auto">
          <a:xfrm>
            <a:off x="5672688" y="3139084"/>
            <a:ext cx="342547" cy="434608"/>
          </a:xfrm>
          <a:custGeom>
            <a:avLst/>
            <a:gdLst>
              <a:gd name="T0" fmla="*/ 3166 w 6332"/>
              <a:gd name="T1" fmla="*/ 0 h 8034"/>
              <a:gd name="T2" fmla="*/ 0 w 6332"/>
              <a:gd name="T3" fmla="*/ 3166 h 8034"/>
              <a:gd name="T4" fmla="*/ 2481 w 6332"/>
              <a:gd name="T5" fmla="*/ 7590 h 8034"/>
              <a:gd name="T6" fmla="*/ 3853 w 6332"/>
              <a:gd name="T7" fmla="*/ 7588 h 8034"/>
              <a:gd name="T8" fmla="*/ 6332 w 6332"/>
              <a:gd name="T9" fmla="*/ 3166 h 8034"/>
              <a:gd name="T10" fmla="*/ 3166 w 6332"/>
              <a:gd name="T11" fmla="*/ 0 h 8034"/>
              <a:gd name="T12" fmla="*/ 3166 w 6332"/>
              <a:gd name="T13" fmla="*/ 0 h 8034"/>
              <a:gd name="T14" fmla="*/ 3166 w 6332"/>
              <a:gd name="T15" fmla="*/ 0 h 8034"/>
              <a:gd name="T16" fmla="*/ 3166 w 6332"/>
              <a:gd name="T17" fmla="*/ 0 h 8034"/>
              <a:gd name="T18" fmla="*/ 3166 w 6332"/>
              <a:gd name="T19" fmla="*/ 4529 h 8034"/>
              <a:gd name="T20" fmla="*/ 1702 w 6332"/>
              <a:gd name="T21" fmla="*/ 3065 h 8034"/>
              <a:gd name="T22" fmla="*/ 3166 w 6332"/>
              <a:gd name="T23" fmla="*/ 1600 h 8034"/>
              <a:gd name="T24" fmla="*/ 4630 w 6332"/>
              <a:gd name="T25" fmla="*/ 3065 h 8034"/>
              <a:gd name="T26" fmla="*/ 3166 w 6332"/>
              <a:gd name="T27" fmla="*/ 4529 h 8034"/>
              <a:gd name="T28" fmla="*/ 3166 w 6332"/>
              <a:gd name="T29" fmla="*/ 4529 h 8034"/>
              <a:gd name="T30" fmla="*/ 3166 w 6332"/>
              <a:gd name="T31" fmla="*/ 4529 h 8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332" h="8034">
                <a:moveTo>
                  <a:pt x="3166" y="0"/>
                </a:moveTo>
                <a:cubicBezTo>
                  <a:pt x="1418" y="0"/>
                  <a:pt x="0" y="1418"/>
                  <a:pt x="0" y="3166"/>
                </a:cubicBezTo>
                <a:cubicBezTo>
                  <a:pt x="0" y="4914"/>
                  <a:pt x="2481" y="7590"/>
                  <a:pt x="2481" y="7590"/>
                </a:cubicBezTo>
                <a:cubicBezTo>
                  <a:pt x="2859" y="8031"/>
                  <a:pt x="3478" y="8034"/>
                  <a:pt x="3853" y="7588"/>
                </a:cubicBezTo>
                <a:cubicBezTo>
                  <a:pt x="3853" y="7588"/>
                  <a:pt x="6332" y="4914"/>
                  <a:pt x="6332" y="3166"/>
                </a:cubicBezTo>
                <a:cubicBezTo>
                  <a:pt x="6332" y="1418"/>
                  <a:pt x="4914" y="0"/>
                  <a:pt x="3166" y="0"/>
                </a:cubicBezTo>
                <a:lnTo>
                  <a:pt x="3166" y="0"/>
                </a:lnTo>
                <a:lnTo>
                  <a:pt x="3166" y="0"/>
                </a:lnTo>
                <a:lnTo>
                  <a:pt x="3166" y="0"/>
                </a:lnTo>
                <a:close/>
                <a:moveTo>
                  <a:pt x="3166" y="4529"/>
                </a:moveTo>
                <a:cubicBezTo>
                  <a:pt x="2357" y="4529"/>
                  <a:pt x="1702" y="3874"/>
                  <a:pt x="1702" y="3065"/>
                </a:cubicBezTo>
                <a:cubicBezTo>
                  <a:pt x="1702" y="2256"/>
                  <a:pt x="2357" y="1600"/>
                  <a:pt x="3166" y="1600"/>
                </a:cubicBezTo>
                <a:cubicBezTo>
                  <a:pt x="3975" y="1600"/>
                  <a:pt x="4630" y="2256"/>
                  <a:pt x="4630" y="3065"/>
                </a:cubicBezTo>
                <a:cubicBezTo>
                  <a:pt x="4630" y="3874"/>
                  <a:pt x="3975" y="4529"/>
                  <a:pt x="3166" y="4529"/>
                </a:cubicBezTo>
                <a:lnTo>
                  <a:pt x="3166" y="4529"/>
                </a:lnTo>
                <a:close/>
                <a:moveTo>
                  <a:pt x="3166" y="4529"/>
                </a:moveTo>
                <a:close/>
              </a:path>
            </a:pathLst>
          </a:custGeom>
          <a:solidFill>
            <a:srgbClr val="E59696"/>
          </a:solidFill>
          <a:ln>
            <a:noFill/>
          </a:ln>
        </p:spPr>
      </p:sp>
      <p:sp>
        <p:nvSpPr>
          <p:cNvPr id="47" name="iconfont-1191-801535">
            <a:extLst>
              <a:ext uri="{FF2B5EF4-FFF2-40B4-BE49-F238E27FC236}">
                <a16:creationId xmlns:a16="http://schemas.microsoft.com/office/drawing/2014/main" id="{D1EDBC1C-98BB-482E-982E-AD069A6859DD}"/>
              </a:ext>
            </a:extLst>
          </p:cNvPr>
          <p:cNvSpPr>
            <a:spLocks noChangeAspect="1"/>
          </p:cNvSpPr>
          <p:nvPr/>
        </p:nvSpPr>
        <p:spPr bwMode="auto">
          <a:xfrm>
            <a:off x="3229703" y="2222661"/>
            <a:ext cx="342547" cy="434608"/>
          </a:xfrm>
          <a:custGeom>
            <a:avLst/>
            <a:gdLst>
              <a:gd name="T0" fmla="*/ 3166 w 6332"/>
              <a:gd name="T1" fmla="*/ 0 h 8034"/>
              <a:gd name="T2" fmla="*/ 0 w 6332"/>
              <a:gd name="T3" fmla="*/ 3166 h 8034"/>
              <a:gd name="T4" fmla="*/ 2481 w 6332"/>
              <a:gd name="T5" fmla="*/ 7590 h 8034"/>
              <a:gd name="T6" fmla="*/ 3853 w 6332"/>
              <a:gd name="T7" fmla="*/ 7588 h 8034"/>
              <a:gd name="T8" fmla="*/ 6332 w 6332"/>
              <a:gd name="T9" fmla="*/ 3166 h 8034"/>
              <a:gd name="T10" fmla="*/ 3166 w 6332"/>
              <a:gd name="T11" fmla="*/ 0 h 8034"/>
              <a:gd name="T12" fmla="*/ 3166 w 6332"/>
              <a:gd name="T13" fmla="*/ 0 h 8034"/>
              <a:gd name="T14" fmla="*/ 3166 w 6332"/>
              <a:gd name="T15" fmla="*/ 0 h 8034"/>
              <a:gd name="T16" fmla="*/ 3166 w 6332"/>
              <a:gd name="T17" fmla="*/ 0 h 8034"/>
              <a:gd name="T18" fmla="*/ 3166 w 6332"/>
              <a:gd name="T19" fmla="*/ 4529 h 8034"/>
              <a:gd name="T20" fmla="*/ 1702 w 6332"/>
              <a:gd name="T21" fmla="*/ 3065 h 8034"/>
              <a:gd name="T22" fmla="*/ 3166 w 6332"/>
              <a:gd name="T23" fmla="*/ 1600 h 8034"/>
              <a:gd name="T24" fmla="*/ 4630 w 6332"/>
              <a:gd name="T25" fmla="*/ 3065 h 8034"/>
              <a:gd name="T26" fmla="*/ 3166 w 6332"/>
              <a:gd name="T27" fmla="*/ 4529 h 8034"/>
              <a:gd name="T28" fmla="*/ 3166 w 6332"/>
              <a:gd name="T29" fmla="*/ 4529 h 8034"/>
              <a:gd name="T30" fmla="*/ 3166 w 6332"/>
              <a:gd name="T31" fmla="*/ 4529 h 8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332" h="8034">
                <a:moveTo>
                  <a:pt x="3166" y="0"/>
                </a:moveTo>
                <a:cubicBezTo>
                  <a:pt x="1418" y="0"/>
                  <a:pt x="0" y="1418"/>
                  <a:pt x="0" y="3166"/>
                </a:cubicBezTo>
                <a:cubicBezTo>
                  <a:pt x="0" y="4914"/>
                  <a:pt x="2481" y="7590"/>
                  <a:pt x="2481" y="7590"/>
                </a:cubicBezTo>
                <a:cubicBezTo>
                  <a:pt x="2859" y="8031"/>
                  <a:pt x="3478" y="8034"/>
                  <a:pt x="3853" y="7588"/>
                </a:cubicBezTo>
                <a:cubicBezTo>
                  <a:pt x="3853" y="7588"/>
                  <a:pt x="6332" y="4914"/>
                  <a:pt x="6332" y="3166"/>
                </a:cubicBezTo>
                <a:cubicBezTo>
                  <a:pt x="6332" y="1418"/>
                  <a:pt x="4914" y="0"/>
                  <a:pt x="3166" y="0"/>
                </a:cubicBezTo>
                <a:lnTo>
                  <a:pt x="3166" y="0"/>
                </a:lnTo>
                <a:lnTo>
                  <a:pt x="3166" y="0"/>
                </a:lnTo>
                <a:lnTo>
                  <a:pt x="3166" y="0"/>
                </a:lnTo>
                <a:close/>
                <a:moveTo>
                  <a:pt x="3166" y="4529"/>
                </a:moveTo>
                <a:cubicBezTo>
                  <a:pt x="2357" y="4529"/>
                  <a:pt x="1702" y="3874"/>
                  <a:pt x="1702" y="3065"/>
                </a:cubicBezTo>
                <a:cubicBezTo>
                  <a:pt x="1702" y="2256"/>
                  <a:pt x="2357" y="1600"/>
                  <a:pt x="3166" y="1600"/>
                </a:cubicBezTo>
                <a:cubicBezTo>
                  <a:pt x="3975" y="1600"/>
                  <a:pt x="4630" y="2256"/>
                  <a:pt x="4630" y="3065"/>
                </a:cubicBezTo>
                <a:cubicBezTo>
                  <a:pt x="4630" y="3874"/>
                  <a:pt x="3975" y="4529"/>
                  <a:pt x="3166" y="4529"/>
                </a:cubicBezTo>
                <a:lnTo>
                  <a:pt x="3166" y="4529"/>
                </a:lnTo>
                <a:close/>
                <a:moveTo>
                  <a:pt x="3166" y="4529"/>
                </a:moveTo>
                <a:close/>
              </a:path>
            </a:pathLst>
          </a:custGeom>
          <a:solidFill>
            <a:srgbClr val="D55757"/>
          </a:solidFill>
          <a:ln>
            <a:noFill/>
          </a:ln>
        </p:spPr>
      </p:sp>
      <p:sp>
        <p:nvSpPr>
          <p:cNvPr id="48" name="iconfont-1191-801535">
            <a:extLst>
              <a:ext uri="{FF2B5EF4-FFF2-40B4-BE49-F238E27FC236}">
                <a16:creationId xmlns:a16="http://schemas.microsoft.com/office/drawing/2014/main" id="{73DD8395-42F1-4E2F-9C1E-6D40621690EF}"/>
              </a:ext>
            </a:extLst>
          </p:cNvPr>
          <p:cNvSpPr>
            <a:spLocks noChangeAspect="1"/>
          </p:cNvSpPr>
          <p:nvPr/>
        </p:nvSpPr>
        <p:spPr bwMode="auto">
          <a:xfrm>
            <a:off x="1612886" y="1158154"/>
            <a:ext cx="342547" cy="434608"/>
          </a:xfrm>
          <a:custGeom>
            <a:avLst/>
            <a:gdLst>
              <a:gd name="T0" fmla="*/ 3166 w 6332"/>
              <a:gd name="T1" fmla="*/ 0 h 8034"/>
              <a:gd name="T2" fmla="*/ 0 w 6332"/>
              <a:gd name="T3" fmla="*/ 3166 h 8034"/>
              <a:gd name="T4" fmla="*/ 2481 w 6332"/>
              <a:gd name="T5" fmla="*/ 7590 h 8034"/>
              <a:gd name="T6" fmla="*/ 3853 w 6332"/>
              <a:gd name="T7" fmla="*/ 7588 h 8034"/>
              <a:gd name="T8" fmla="*/ 6332 w 6332"/>
              <a:gd name="T9" fmla="*/ 3166 h 8034"/>
              <a:gd name="T10" fmla="*/ 3166 w 6332"/>
              <a:gd name="T11" fmla="*/ 0 h 8034"/>
              <a:gd name="T12" fmla="*/ 3166 w 6332"/>
              <a:gd name="T13" fmla="*/ 0 h 8034"/>
              <a:gd name="T14" fmla="*/ 3166 w 6332"/>
              <a:gd name="T15" fmla="*/ 0 h 8034"/>
              <a:gd name="T16" fmla="*/ 3166 w 6332"/>
              <a:gd name="T17" fmla="*/ 0 h 8034"/>
              <a:gd name="T18" fmla="*/ 3166 w 6332"/>
              <a:gd name="T19" fmla="*/ 4529 h 8034"/>
              <a:gd name="T20" fmla="*/ 1702 w 6332"/>
              <a:gd name="T21" fmla="*/ 3065 h 8034"/>
              <a:gd name="T22" fmla="*/ 3166 w 6332"/>
              <a:gd name="T23" fmla="*/ 1600 h 8034"/>
              <a:gd name="T24" fmla="*/ 4630 w 6332"/>
              <a:gd name="T25" fmla="*/ 3065 h 8034"/>
              <a:gd name="T26" fmla="*/ 3166 w 6332"/>
              <a:gd name="T27" fmla="*/ 4529 h 8034"/>
              <a:gd name="T28" fmla="*/ 3166 w 6332"/>
              <a:gd name="T29" fmla="*/ 4529 h 8034"/>
              <a:gd name="T30" fmla="*/ 3166 w 6332"/>
              <a:gd name="T31" fmla="*/ 4529 h 8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332" h="8034">
                <a:moveTo>
                  <a:pt x="3166" y="0"/>
                </a:moveTo>
                <a:cubicBezTo>
                  <a:pt x="1418" y="0"/>
                  <a:pt x="0" y="1418"/>
                  <a:pt x="0" y="3166"/>
                </a:cubicBezTo>
                <a:cubicBezTo>
                  <a:pt x="0" y="4914"/>
                  <a:pt x="2481" y="7590"/>
                  <a:pt x="2481" y="7590"/>
                </a:cubicBezTo>
                <a:cubicBezTo>
                  <a:pt x="2859" y="8031"/>
                  <a:pt x="3478" y="8034"/>
                  <a:pt x="3853" y="7588"/>
                </a:cubicBezTo>
                <a:cubicBezTo>
                  <a:pt x="3853" y="7588"/>
                  <a:pt x="6332" y="4914"/>
                  <a:pt x="6332" y="3166"/>
                </a:cubicBezTo>
                <a:cubicBezTo>
                  <a:pt x="6332" y="1418"/>
                  <a:pt x="4914" y="0"/>
                  <a:pt x="3166" y="0"/>
                </a:cubicBezTo>
                <a:lnTo>
                  <a:pt x="3166" y="0"/>
                </a:lnTo>
                <a:lnTo>
                  <a:pt x="3166" y="0"/>
                </a:lnTo>
                <a:lnTo>
                  <a:pt x="3166" y="0"/>
                </a:lnTo>
                <a:close/>
                <a:moveTo>
                  <a:pt x="3166" y="4529"/>
                </a:moveTo>
                <a:cubicBezTo>
                  <a:pt x="2357" y="4529"/>
                  <a:pt x="1702" y="3874"/>
                  <a:pt x="1702" y="3065"/>
                </a:cubicBezTo>
                <a:cubicBezTo>
                  <a:pt x="1702" y="2256"/>
                  <a:pt x="2357" y="1600"/>
                  <a:pt x="3166" y="1600"/>
                </a:cubicBezTo>
                <a:cubicBezTo>
                  <a:pt x="3975" y="1600"/>
                  <a:pt x="4630" y="2256"/>
                  <a:pt x="4630" y="3065"/>
                </a:cubicBezTo>
                <a:cubicBezTo>
                  <a:pt x="4630" y="3874"/>
                  <a:pt x="3975" y="4529"/>
                  <a:pt x="3166" y="4529"/>
                </a:cubicBezTo>
                <a:lnTo>
                  <a:pt x="3166" y="4529"/>
                </a:lnTo>
                <a:close/>
                <a:moveTo>
                  <a:pt x="3166" y="4529"/>
                </a:moveTo>
                <a:close/>
              </a:path>
            </a:pathLst>
          </a:custGeom>
          <a:solidFill>
            <a:srgbClr val="C00000"/>
          </a:solidFill>
          <a:ln>
            <a:noFill/>
          </a:ln>
        </p:spPr>
      </p:sp>
      <p:sp>
        <p:nvSpPr>
          <p:cNvPr id="2" name="箭头: 左右 1">
            <a:extLst>
              <a:ext uri="{FF2B5EF4-FFF2-40B4-BE49-F238E27FC236}">
                <a16:creationId xmlns:a16="http://schemas.microsoft.com/office/drawing/2014/main" id="{08F5F6CB-7423-420C-A282-C7DD7A22706D}"/>
              </a:ext>
            </a:extLst>
          </p:cNvPr>
          <p:cNvSpPr/>
          <p:nvPr/>
        </p:nvSpPr>
        <p:spPr>
          <a:xfrm>
            <a:off x="3714751" y="5882051"/>
            <a:ext cx="7221968" cy="244794"/>
          </a:xfrm>
          <a:prstGeom prst="leftRightArrow">
            <a:avLst/>
          </a:prstGeom>
          <a:solidFill>
            <a:srgbClr val="E596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箭头: 左右 48">
            <a:extLst>
              <a:ext uri="{FF2B5EF4-FFF2-40B4-BE49-F238E27FC236}">
                <a16:creationId xmlns:a16="http://schemas.microsoft.com/office/drawing/2014/main" id="{A98F0A98-6B54-43BE-BBC7-40F0C25651BB}"/>
              </a:ext>
            </a:extLst>
          </p:cNvPr>
          <p:cNvSpPr/>
          <p:nvPr/>
        </p:nvSpPr>
        <p:spPr>
          <a:xfrm>
            <a:off x="652923" y="5882051"/>
            <a:ext cx="2919327" cy="244794"/>
          </a:xfrm>
          <a:prstGeom prst="lef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b="1" dirty="0">
              <a:solidFill>
                <a:schemeClr val="tx1"/>
              </a:solidFill>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C8C15D77-BF50-4C37-9513-EF91CF8AEBF6}"/>
              </a:ext>
            </a:extLst>
          </p:cNvPr>
          <p:cNvSpPr txBox="1"/>
          <p:nvPr/>
        </p:nvSpPr>
        <p:spPr>
          <a:xfrm>
            <a:off x="926627" y="6050985"/>
            <a:ext cx="2371917" cy="307777"/>
          </a:xfrm>
          <a:prstGeom prst="rect">
            <a:avLst/>
          </a:prstGeom>
          <a:noFill/>
        </p:spPr>
        <p:txBody>
          <a:bodyPr wrap="square" rtlCol="0">
            <a:spAutoFit/>
          </a:bodyPr>
          <a:lstStyle/>
          <a:p>
            <a:pPr algn="ctr"/>
            <a:r>
              <a:rPr lang="zh-CN" altLang="en-US" sz="1400" b="1" dirty="0">
                <a:latin typeface="微软雅黑" panose="020B0503020204020204" pitchFamily="34" charset="-122"/>
                <a:ea typeface="微软雅黑" panose="020B0503020204020204" pitchFamily="34" charset="-122"/>
              </a:rPr>
              <a:t>替代传统管理架构</a:t>
            </a:r>
          </a:p>
        </p:txBody>
      </p:sp>
      <p:sp>
        <p:nvSpPr>
          <p:cNvPr id="50" name="文本框 49">
            <a:extLst>
              <a:ext uri="{FF2B5EF4-FFF2-40B4-BE49-F238E27FC236}">
                <a16:creationId xmlns:a16="http://schemas.microsoft.com/office/drawing/2014/main" id="{B5C4CB1B-C17E-4EA4-A44C-109F4F1C57A1}"/>
              </a:ext>
            </a:extLst>
          </p:cNvPr>
          <p:cNvSpPr txBox="1"/>
          <p:nvPr/>
        </p:nvSpPr>
        <p:spPr>
          <a:xfrm>
            <a:off x="5415564" y="6050985"/>
            <a:ext cx="4196394" cy="307777"/>
          </a:xfrm>
          <a:prstGeom prst="rect">
            <a:avLst/>
          </a:prstGeom>
          <a:noFill/>
        </p:spPr>
        <p:txBody>
          <a:bodyPr wrap="square" rtlCol="0">
            <a:spAutoFit/>
          </a:bodyPr>
          <a:lstStyle/>
          <a:p>
            <a:pPr algn="ctr"/>
            <a:r>
              <a:rPr lang="zh-CN" altLang="en-US" sz="1400" b="1" dirty="0">
                <a:latin typeface="微软雅黑" panose="020B0503020204020204" pitchFamily="34" charset="-122"/>
                <a:ea typeface="微软雅黑" panose="020B0503020204020204" pitchFamily="34" charset="-122"/>
              </a:rPr>
              <a:t>统一管控架构和传统管理架构共存阶段</a:t>
            </a:r>
          </a:p>
        </p:txBody>
      </p:sp>
    </p:spTree>
    <p:extLst>
      <p:ext uri="{BB962C8B-B14F-4D97-AF65-F5344CB8AC3E}">
        <p14:creationId xmlns:p14="http://schemas.microsoft.com/office/powerpoint/2010/main" val="66562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50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par>
                                <p:cTn id="8" presetID="10" presetClass="entr" presetSubtype="0" fill="hold" nodeType="withEffect">
                                  <p:stCondLst>
                                    <p:cond delay="500"/>
                                  </p:stCondLst>
                                  <p:childTnLst>
                                    <p:set>
                                      <p:cBhvr>
                                        <p:cTn id="9" dur="1" fill="hold">
                                          <p:stCondLst>
                                            <p:cond delay="0"/>
                                          </p:stCondLst>
                                        </p:cTn>
                                        <p:tgtEl>
                                          <p:spTgt spid="46"/>
                                        </p:tgtEl>
                                        <p:attrNameLst>
                                          <p:attrName>style.visibility</p:attrName>
                                        </p:attrNameLst>
                                      </p:cBhvr>
                                      <p:to>
                                        <p:strVal val="visible"/>
                                      </p:to>
                                    </p:set>
                                    <p:animEffect transition="in" filter="fade">
                                      <p:cBhvr>
                                        <p:cTn id="10" dur="500"/>
                                        <p:tgtEl>
                                          <p:spTgt spid="46"/>
                                        </p:tgtEl>
                                      </p:cBhvr>
                                    </p:animEffect>
                                  </p:childTnLst>
                                </p:cTn>
                              </p:par>
                              <p:par>
                                <p:cTn id="11" presetID="10" presetClass="entr" presetSubtype="0" fill="hold" nodeType="withEffect">
                                  <p:stCondLst>
                                    <p:cond delay="500"/>
                                  </p:stCondLst>
                                  <p:childTnLst>
                                    <p:set>
                                      <p:cBhvr>
                                        <p:cTn id="12" dur="1" fill="hold">
                                          <p:stCondLst>
                                            <p:cond delay="0"/>
                                          </p:stCondLst>
                                        </p:cTn>
                                        <p:tgtEl>
                                          <p:spTgt spid="47"/>
                                        </p:tgtEl>
                                        <p:attrNameLst>
                                          <p:attrName>style.visibility</p:attrName>
                                        </p:attrNameLst>
                                      </p:cBhvr>
                                      <p:to>
                                        <p:strVal val="visible"/>
                                      </p:to>
                                    </p:set>
                                    <p:animEffect transition="in" filter="fade">
                                      <p:cBhvr>
                                        <p:cTn id="13" dur="500"/>
                                        <p:tgtEl>
                                          <p:spTgt spid="47"/>
                                        </p:tgtEl>
                                      </p:cBhvr>
                                    </p:animEffect>
                                  </p:childTnLst>
                                </p:cTn>
                              </p:par>
                              <p:par>
                                <p:cTn id="14" presetID="10" presetClass="entr" presetSubtype="0" fill="hold" nodeType="withEffect">
                                  <p:stCondLst>
                                    <p:cond delay="500"/>
                                  </p:stCondLst>
                                  <p:childTnLst>
                                    <p:set>
                                      <p:cBhvr>
                                        <p:cTn id="15" dur="1" fill="hold">
                                          <p:stCondLst>
                                            <p:cond delay="0"/>
                                          </p:stCondLst>
                                        </p:cTn>
                                        <p:tgtEl>
                                          <p:spTgt spid="48"/>
                                        </p:tgtEl>
                                        <p:attrNameLst>
                                          <p:attrName>style.visibility</p:attrName>
                                        </p:attrNameLst>
                                      </p:cBhvr>
                                      <p:to>
                                        <p:strVal val="visible"/>
                                      </p:to>
                                    </p:set>
                                    <p:animEffect transition="in" filter="fade">
                                      <p:cBhvr>
                                        <p:cTn id="16"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2_联通统一模板">
  <a:themeElements>
    <a:clrScheme name="(C) Nordri™ Corporation. 1">
      <a:dk1>
        <a:srgbClr val="000000"/>
      </a:dk1>
      <a:lt1>
        <a:srgbClr val="FFFFFF"/>
      </a:lt1>
      <a:dk2>
        <a:srgbClr val="FFFFFF"/>
      </a:dk2>
      <a:lt2>
        <a:srgbClr val="A0A0A0"/>
      </a:lt2>
      <a:accent1>
        <a:srgbClr val="CC0000"/>
      </a:accent1>
      <a:accent2>
        <a:srgbClr val="E08E79"/>
      </a:accent2>
      <a:accent3>
        <a:srgbClr val="FFFFFF"/>
      </a:accent3>
      <a:accent4>
        <a:srgbClr val="000000"/>
      </a:accent4>
      <a:accent5>
        <a:srgbClr val="E2AAAA"/>
      </a:accent5>
      <a:accent6>
        <a:srgbClr val="CB806D"/>
      </a:accent6>
      <a:hlink>
        <a:srgbClr val="0F4B96"/>
      </a:hlink>
      <a:folHlink>
        <a:srgbClr val="FABE00"/>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C00000"/>
        </a:solidFill>
        <a:ln>
          <a:solidFill>
            <a:srgbClr val="C00000"/>
          </a:solidFill>
        </a:ln>
      </a:spPr>
      <a:bodyPr wrap="square" lIns="121944" tIns="60972" rIns="121944" bIns="60972" rtlCol="0" anchor="ctr">
        <a:noAutofit/>
      </a:bodyPr>
      <a:lstStyle>
        <a:defPPr algn="ctr">
          <a:defRPr sz="1500" b="1" dirty="0">
            <a:solidFill>
              <a:schemeClr val="bg1"/>
            </a:solidFill>
            <a:latin typeface="微软雅黑" panose="020B0503020204020204" pitchFamily="34" charset="-122"/>
            <a:ea typeface="微软雅黑" panose="020B0503020204020204" pitchFamily="34" charset="-122"/>
          </a:defRPr>
        </a:defPPr>
      </a:lstStyle>
    </a:spDef>
    <a:lnDef>
      <a:spPr>
        <a:ln>
          <a:solidFill>
            <a:srgbClr val="FF0000"/>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C) Nordri™ Corporation. 1">
        <a:dk1>
          <a:srgbClr val="000000"/>
        </a:dk1>
        <a:lt1>
          <a:srgbClr val="FFFFFF"/>
        </a:lt1>
        <a:dk2>
          <a:srgbClr val="FFFFFF"/>
        </a:dk2>
        <a:lt2>
          <a:srgbClr val="A0A0A0"/>
        </a:lt2>
        <a:accent1>
          <a:srgbClr val="CC0000"/>
        </a:accent1>
        <a:accent2>
          <a:srgbClr val="E08E79"/>
        </a:accent2>
        <a:accent3>
          <a:srgbClr val="FFFFFF"/>
        </a:accent3>
        <a:accent4>
          <a:srgbClr val="000000"/>
        </a:accent4>
        <a:accent5>
          <a:srgbClr val="E2AAAA"/>
        </a:accent5>
        <a:accent6>
          <a:srgbClr val="CB806D"/>
        </a:accent6>
        <a:hlink>
          <a:srgbClr val="0F4B96"/>
        </a:hlink>
        <a:folHlink>
          <a:srgbClr val="FABE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联通统一模板" id="{DA82E395-0402-4B94-BBB6-0E06C993060A}" vid="{13BF2A85-97AB-42C8-A58E-BF2E8DA48EF7}"/>
    </a:ext>
  </a:extLst>
</a:theme>
</file>

<file path=ppt/theme/theme10.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经营分析模版">
  <a:themeElements>
    <a:clrScheme name="纸张">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1_经营分析模版">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FFFF"/>
        </a:solidFill>
        <a:ln w="6350">
          <a:solidFill>
            <a:schemeClr val="bg1">
              <a:lumMod val="75000"/>
            </a:schemeClr>
          </a:solidFill>
        </a:ln>
      </a:spPr>
      <a:bodyPr vert="horz" wrap="square" lIns="0" tIns="44436" rIns="91440" bIns="45720" numCol="1" rtlCol="0" anchor="t" anchorCtr="0" compatLnSpc="1">
        <a:spAutoFit/>
      </a:bodyPr>
      <a:lstStyle>
        <a:defPPr marL="0" marR="0" indent="0" algn="l" defTabSz="914400" rtl="0" eaLnBrk="0" fontAlgn="t" latinLnBrk="0" hangingPunct="0">
          <a:lnSpc>
            <a:spcPct val="100000"/>
          </a:lnSpc>
          <a:spcBef>
            <a:spcPct val="0"/>
          </a:spcBef>
          <a:spcAft>
            <a:spcPct val="0"/>
          </a:spcAft>
          <a:buClrTx/>
          <a:buSzTx/>
          <a:buFontTx/>
          <a:buChar char="•"/>
          <a:defRPr kumimoji="0" sz="1000" b="0" i="0" u="none" strike="noStrike" cap="none" normalizeH="0" baseline="0" dirty="0" smtClean="0">
            <a:ln>
              <a:noFill/>
            </a:ln>
            <a:solidFill>
              <a:srgbClr val="666666"/>
            </a:solidFill>
            <a:effectLst/>
            <a:latin typeface="Arial" panose="020B0604020202020204" pitchFamily="34" charset="0"/>
            <a:ea typeface="微软雅黑" panose="020B0503020204020204" pitchFamily="34" charset="-122"/>
          </a:defRPr>
        </a:defPPr>
      </a:lstStyle>
    </a:spDef>
    <a:lnDef>
      <a:spPr bwMode="auto">
        <a:xfrm>
          <a:off x="0" y="0"/>
          <a:ext cx="1" cy="1"/>
        </a:xfrm>
        <a:custGeom>
          <a:avLst/>
          <a:gdLst/>
          <a:ahLst/>
          <a:cxnLst/>
          <a:rect l="0" t="0" r="0" b="0"/>
          <a:pathLst/>
        </a:custGeom>
        <a:noFill/>
        <a:ln w="19050" cap="flat" cmpd="sng" algn="ctr">
          <a:solidFill>
            <a:srgbClr val="CCCCFF"/>
          </a:solidFill>
          <a:prstDash val="solid"/>
          <a:round/>
          <a:headEnd type="none" w="med" len="med"/>
          <a:tailEnd type="none" w="med" len="med"/>
        </a:ln>
        <a:effectLst>
          <a:prstShdw prst="shdw17" dist="17961" dir="2700000">
            <a:srgbClr val="CCCCFF">
              <a:gamma/>
              <a:shade val="60000"/>
              <a:invGamma/>
            </a:srgbClr>
          </a:prstShdw>
        </a:effectLst>
      </a:spPr>
      <a:bodyPr vert="horz" wrap="none" lIns="91440" tIns="45720" rIns="91440" bIns="45720" numCol="1" anchor="ctr" anchorCtr="0" compatLnSpc="1"/>
      <a:lstStyle>
        <a:defPPr marL="0" marR="0" indent="0" algn="l" defTabSz="914400" rtl="0" eaLnBrk="0" fontAlgn="base" latinLnBrk="0" hangingPunct="0">
          <a:lnSpc>
            <a:spcPct val="110000"/>
          </a:lnSpc>
          <a:spcBef>
            <a:spcPct val="50000"/>
          </a:spcBef>
          <a:spcAft>
            <a:spcPct val="0"/>
          </a:spcAft>
          <a:buClrTx/>
          <a:buSzTx/>
          <a:buFont typeface="Wingdings" panose="05000000000000000000" pitchFamily="2" charset="2"/>
          <a:buChar char="q"/>
          <a:defRPr kumimoji="1" lang="en-US" sz="2000" b="1"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defRPr>
        </a:defPPr>
      </a:lstStyle>
    </a:lnDef>
  </a:objectDefaults>
  <a:extraClrSchemeLst>
    <a:extraClrScheme>
      <a:clrScheme name="1_经营分析模版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经营分析模版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经营分析模版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经营分析模版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经营分析模版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经营分析模版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经营分析模版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经营分析模版">
  <a:themeElements>
    <a:clrScheme name="纸张">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1_经营分析模版">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FFFF"/>
        </a:solidFill>
        <a:ln w="6350">
          <a:solidFill>
            <a:schemeClr val="bg1">
              <a:lumMod val="75000"/>
            </a:schemeClr>
          </a:solidFill>
        </a:ln>
      </a:spPr>
      <a:bodyPr vert="horz" wrap="square" lIns="0" tIns="44436" rIns="91440" bIns="45720" numCol="1" rtlCol="0" anchor="t" anchorCtr="0" compatLnSpc="1">
        <a:spAutoFit/>
      </a:bodyPr>
      <a:lstStyle>
        <a:defPPr marL="0" marR="0" indent="0" algn="l" defTabSz="914400" rtl="0" eaLnBrk="0" fontAlgn="t" latinLnBrk="0" hangingPunct="0">
          <a:lnSpc>
            <a:spcPct val="100000"/>
          </a:lnSpc>
          <a:spcBef>
            <a:spcPct val="0"/>
          </a:spcBef>
          <a:spcAft>
            <a:spcPct val="0"/>
          </a:spcAft>
          <a:buClrTx/>
          <a:buSzTx/>
          <a:buFontTx/>
          <a:buChar char="•"/>
          <a:defRPr kumimoji="0" sz="1000" b="0" i="0" u="none" strike="noStrike" cap="none" normalizeH="0" baseline="0" dirty="0" smtClean="0">
            <a:ln>
              <a:noFill/>
            </a:ln>
            <a:solidFill>
              <a:srgbClr val="666666"/>
            </a:solidFill>
            <a:effectLst/>
            <a:latin typeface="Arial" panose="020B0604020202020204" pitchFamily="34" charset="0"/>
            <a:ea typeface="微软雅黑" panose="020B0503020204020204" pitchFamily="34" charset="-122"/>
          </a:defRPr>
        </a:defPPr>
      </a:lstStyle>
    </a:spDef>
    <a:lnDef>
      <a:spPr bwMode="auto">
        <a:xfrm>
          <a:off x="0" y="0"/>
          <a:ext cx="1" cy="1"/>
        </a:xfrm>
        <a:custGeom>
          <a:avLst/>
          <a:gdLst/>
          <a:ahLst/>
          <a:cxnLst/>
          <a:rect l="0" t="0" r="0" b="0"/>
          <a:pathLst/>
        </a:custGeom>
        <a:noFill/>
        <a:ln w="19050" cap="flat" cmpd="sng" algn="ctr">
          <a:solidFill>
            <a:srgbClr val="CCCCFF"/>
          </a:solidFill>
          <a:prstDash val="solid"/>
          <a:round/>
          <a:headEnd type="none" w="med" len="med"/>
          <a:tailEnd type="none" w="med" len="med"/>
        </a:ln>
        <a:effectLst>
          <a:prstShdw prst="shdw17" dist="17961" dir="2700000">
            <a:srgbClr val="CCCCFF">
              <a:gamma/>
              <a:shade val="60000"/>
              <a:invGamma/>
            </a:srgbClr>
          </a:prstShdw>
        </a:effectLst>
      </a:spPr>
      <a:bodyPr vert="horz" wrap="none" lIns="91440" tIns="45720" rIns="91440" bIns="45720" numCol="1" anchor="ctr" anchorCtr="0" compatLnSpc="1"/>
      <a:lstStyle>
        <a:defPPr marL="0" marR="0" indent="0" algn="l" defTabSz="914400" rtl="0" eaLnBrk="0" fontAlgn="base" latinLnBrk="0" hangingPunct="0">
          <a:lnSpc>
            <a:spcPct val="110000"/>
          </a:lnSpc>
          <a:spcBef>
            <a:spcPct val="50000"/>
          </a:spcBef>
          <a:spcAft>
            <a:spcPct val="0"/>
          </a:spcAft>
          <a:buClrTx/>
          <a:buSzTx/>
          <a:buFont typeface="Wingdings" panose="05000000000000000000" pitchFamily="2" charset="2"/>
          <a:buChar char="q"/>
          <a:defRPr kumimoji="1" lang="en-US" sz="2000" b="1"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defRPr>
        </a:defPPr>
      </a:lstStyle>
    </a:lnDef>
  </a:objectDefaults>
  <a:extraClrSchemeLst>
    <a:extraClrScheme>
      <a:clrScheme name="1_经营分析模版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经营分析模版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经营分析模版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经营分析模版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经营分析模版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经营分析模版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经营分析模版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经营分析模版">
  <a:themeElements>
    <a:clrScheme name="纸张">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1_经营分析模版">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FFFF"/>
        </a:solidFill>
        <a:ln w="6350">
          <a:solidFill>
            <a:schemeClr val="bg1">
              <a:lumMod val="75000"/>
            </a:schemeClr>
          </a:solidFill>
        </a:ln>
      </a:spPr>
      <a:bodyPr vert="horz" wrap="square" lIns="0" tIns="44436" rIns="91440" bIns="45720" numCol="1" rtlCol="0" anchor="t" anchorCtr="0" compatLnSpc="1">
        <a:spAutoFit/>
      </a:bodyPr>
      <a:lstStyle>
        <a:defPPr marL="0" marR="0" indent="0" algn="l" defTabSz="914400" rtl="0" eaLnBrk="0" fontAlgn="t" latinLnBrk="0" hangingPunct="0">
          <a:lnSpc>
            <a:spcPct val="100000"/>
          </a:lnSpc>
          <a:spcBef>
            <a:spcPct val="0"/>
          </a:spcBef>
          <a:spcAft>
            <a:spcPct val="0"/>
          </a:spcAft>
          <a:buClrTx/>
          <a:buSzTx/>
          <a:buFontTx/>
          <a:buChar char="•"/>
          <a:defRPr kumimoji="0" sz="1000" b="0" i="0" u="none" strike="noStrike" cap="none" normalizeH="0" baseline="0" dirty="0" smtClean="0">
            <a:ln>
              <a:noFill/>
            </a:ln>
            <a:solidFill>
              <a:srgbClr val="666666"/>
            </a:solidFill>
            <a:effectLst/>
            <a:latin typeface="Arial" panose="020B0604020202020204" pitchFamily="34" charset="0"/>
            <a:ea typeface="微软雅黑" panose="020B0503020204020204" pitchFamily="34" charset="-122"/>
          </a:defRPr>
        </a:defPPr>
      </a:lstStyle>
    </a:spDef>
    <a:lnDef>
      <a:spPr bwMode="auto">
        <a:xfrm>
          <a:off x="0" y="0"/>
          <a:ext cx="1" cy="1"/>
        </a:xfrm>
        <a:custGeom>
          <a:avLst/>
          <a:gdLst/>
          <a:ahLst/>
          <a:cxnLst/>
          <a:rect l="0" t="0" r="0" b="0"/>
          <a:pathLst/>
        </a:custGeom>
        <a:noFill/>
        <a:ln w="19050" cap="flat" cmpd="sng" algn="ctr">
          <a:solidFill>
            <a:srgbClr val="CCCCFF"/>
          </a:solidFill>
          <a:prstDash val="solid"/>
          <a:round/>
          <a:headEnd type="none" w="med" len="med"/>
          <a:tailEnd type="none" w="med" len="med"/>
        </a:ln>
        <a:effectLst>
          <a:prstShdw prst="shdw17" dist="17961" dir="2700000">
            <a:srgbClr val="CCCCFF">
              <a:gamma/>
              <a:shade val="60000"/>
              <a:invGamma/>
            </a:srgbClr>
          </a:prstShdw>
        </a:effectLst>
      </a:spPr>
      <a:bodyPr vert="horz" wrap="none" lIns="91440" tIns="45720" rIns="91440" bIns="45720" numCol="1" anchor="ctr" anchorCtr="0" compatLnSpc="1"/>
      <a:lstStyle>
        <a:defPPr marL="0" marR="0" indent="0" algn="l" defTabSz="914400" rtl="0" eaLnBrk="0" fontAlgn="base" latinLnBrk="0" hangingPunct="0">
          <a:lnSpc>
            <a:spcPct val="110000"/>
          </a:lnSpc>
          <a:spcBef>
            <a:spcPct val="50000"/>
          </a:spcBef>
          <a:spcAft>
            <a:spcPct val="0"/>
          </a:spcAft>
          <a:buClrTx/>
          <a:buSzTx/>
          <a:buFont typeface="Wingdings" panose="05000000000000000000" pitchFamily="2" charset="2"/>
          <a:buChar char="q"/>
          <a:defRPr kumimoji="1" lang="en-US" sz="2000" b="1"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defRPr>
        </a:defPPr>
      </a:lstStyle>
    </a:lnDef>
  </a:objectDefaults>
  <a:extraClrSchemeLst>
    <a:extraClrScheme>
      <a:clrScheme name="1_经营分析模版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经营分析模版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经营分析模版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经营分析模版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经营分析模版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经营分析模版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经营分析模版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经营分析模版">
  <a:themeElements>
    <a:clrScheme name="纸张">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1_经营分析模版">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FFFF"/>
        </a:solidFill>
        <a:ln w="6350">
          <a:solidFill>
            <a:schemeClr val="bg1">
              <a:lumMod val="75000"/>
            </a:schemeClr>
          </a:solidFill>
        </a:ln>
      </a:spPr>
      <a:bodyPr vert="horz" wrap="square" lIns="0" tIns="44436" rIns="91440" bIns="45720" numCol="1" rtlCol="0" anchor="t" anchorCtr="0" compatLnSpc="1">
        <a:spAutoFit/>
      </a:bodyPr>
      <a:lstStyle>
        <a:defPPr marL="0" marR="0" indent="0" algn="l" defTabSz="914400" rtl="0" eaLnBrk="0" fontAlgn="t" latinLnBrk="0" hangingPunct="0">
          <a:lnSpc>
            <a:spcPct val="100000"/>
          </a:lnSpc>
          <a:spcBef>
            <a:spcPct val="0"/>
          </a:spcBef>
          <a:spcAft>
            <a:spcPct val="0"/>
          </a:spcAft>
          <a:buClrTx/>
          <a:buSzTx/>
          <a:buFontTx/>
          <a:buChar char="•"/>
          <a:defRPr kumimoji="0" sz="1000" b="0" i="0" u="none" strike="noStrike" cap="none" normalizeH="0" baseline="0" dirty="0" smtClean="0">
            <a:ln>
              <a:noFill/>
            </a:ln>
            <a:solidFill>
              <a:srgbClr val="666666"/>
            </a:solidFill>
            <a:effectLst/>
            <a:latin typeface="Arial" panose="020B0604020202020204" pitchFamily="34" charset="0"/>
            <a:ea typeface="微软雅黑" panose="020B0503020204020204" pitchFamily="34" charset="-122"/>
          </a:defRPr>
        </a:defPPr>
      </a:lstStyle>
    </a:spDef>
    <a:lnDef>
      <a:spPr bwMode="auto">
        <a:xfrm>
          <a:off x="0" y="0"/>
          <a:ext cx="1" cy="1"/>
        </a:xfrm>
        <a:custGeom>
          <a:avLst/>
          <a:gdLst/>
          <a:ahLst/>
          <a:cxnLst/>
          <a:rect l="0" t="0" r="0" b="0"/>
          <a:pathLst/>
        </a:custGeom>
        <a:noFill/>
        <a:ln w="19050" cap="flat" cmpd="sng" algn="ctr">
          <a:solidFill>
            <a:srgbClr val="CCCCFF"/>
          </a:solidFill>
          <a:prstDash val="solid"/>
          <a:round/>
          <a:headEnd type="none" w="med" len="med"/>
          <a:tailEnd type="none" w="med" len="med"/>
        </a:ln>
        <a:effectLst>
          <a:prstShdw prst="shdw17" dist="17961" dir="2700000">
            <a:srgbClr val="CCCCFF">
              <a:gamma/>
              <a:shade val="60000"/>
              <a:invGamma/>
            </a:srgbClr>
          </a:prstShdw>
        </a:effectLst>
      </a:spPr>
      <a:bodyPr vert="horz" wrap="none" lIns="91440" tIns="45720" rIns="91440" bIns="45720" numCol="1" anchor="ctr" anchorCtr="0" compatLnSpc="1"/>
      <a:lstStyle>
        <a:defPPr marL="0" marR="0" indent="0" algn="l" defTabSz="914400" rtl="0" eaLnBrk="0" fontAlgn="base" latinLnBrk="0" hangingPunct="0">
          <a:lnSpc>
            <a:spcPct val="110000"/>
          </a:lnSpc>
          <a:spcBef>
            <a:spcPct val="50000"/>
          </a:spcBef>
          <a:spcAft>
            <a:spcPct val="0"/>
          </a:spcAft>
          <a:buClrTx/>
          <a:buSzTx/>
          <a:buFont typeface="Wingdings" panose="05000000000000000000" pitchFamily="2" charset="2"/>
          <a:buChar char="q"/>
          <a:defRPr kumimoji="1" lang="en-US" sz="2000" b="1"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defRPr>
        </a:defPPr>
      </a:lstStyle>
    </a:lnDef>
  </a:objectDefaults>
  <a:extraClrSchemeLst>
    <a:extraClrScheme>
      <a:clrScheme name="1_经营分析模版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经营分析模版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经营分析模版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经营分析模版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经营分析模版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经营分析模版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经营分析模版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8_联通统一模板">
  <a:themeElements>
    <a:clrScheme name="(C) Nordri™ Corporation. 1">
      <a:dk1>
        <a:srgbClr val="000000"/>
      </a:dk1>
      <a:lt1>
        <a:srgbClr val="FFFFFF"/>
      </a:lt1>
      <a:dk2>
        <a:srgbClr val="FFFFFF"/>
      </a:dk2>
      <a:lt2>
        <a:srgbClr val="A0A0A0"/>
      </a:lt2>
      <a:accent1>
        <a:srgbClr val="CC0000"/>
      </a:accent1>
      <a:accent2>
        <a:srgbClr val="E08E79"/>
      </a:accent2>
      <a:accent3>
        <a:srgbClr val="FFFFFF"/>
      </a:accent3>
      <a:accent4>
        <a:srgbClr val="000000"/>
      </a:accent4>
      <a:accent5>
        <a:srgbClr val="E2AAAA"/>
      </a:accent5>
      <a:accent6>
        <a:srgbClr val="CB806D"/>
      </a:accent6>
      <a:hlink>
        <a:srgbClr val="0F4B96"/>
      </a:hlink>
      <a:folHlink>
        <a:srgbClr val="FABE00"/>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C00000"/>
        </a:solidFill>
        <a:ln>
          <a:solidFill>
            <a:srgbClr val="C00000"/>
          </a:solidFill>
        </a:ln>
      </a:spPr>
      <a:bodyPr wrap="square" lIns="121944" tIns="60972" rIns="121944" bIns="60972" rtlCol="0" anchor="ctr">
        <a:noAutofit/>
      </a:bodyPr>
      <a:lstStyle>
        <a:defPPr algn="ctr">
          <a:defRPr sz="1500" b="1" dirty="0">
            <a:solidFill>
              <a:schemeClr val="bg1"/>
            </a:solidFill>
            <a:latin typeface="微软雅黑" panose="020B0503020204020204" pitchFamily="34" charset="-122"/>
            <a:ea typeface="微软雅黑" panose="020B0503020204020204" pitchFamily="34" charset="-122"/>
          </a:defRPr>
        </a:defPPr>
      </a:lstStyle>
    </a:spDef>
    <a:lnDef>
      <a:spPr>
        <a:ln>
          <a:solidFill>
            <a:srgbClr val="FF0000"/>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C) Nordri™ Corporation. 1">
        <a:dk1>
          <a:srgbClr val="000000"/>
        </a:dk1>
        <a:lt1>
          <a:srgbClr val="FFFFFF"/>
        </a:lt1>
        <a:dk2>
          <a:srgbClr val="FFFFFF"/>
        </a:dk2>
        <a:lt2>
          <a:srgbClr val="A0A0A0"/>
        </a:lt2>
        <a:accent1>
          <a:srgbClr val="CC0000"/>
        </a:accent1>
        <a:accent2>
          <a:srgbClr val="E08E79"/>
        </a:accent2>
        <a:accent3>
          <a:srgbClr val="FFFFFF"/>
        </a:accent3>
        <a:accent4>
          <a:srgbClr val="000000"/>
        </a:accent4>
        <a:accent5>
          <a:srgbClr val="E2AAAA"/>
        </a:accent5>
        <a:accent6>
          <a:srgbClr val="CB806D"/>
        </a:accent6>
        <a:hlink>
          <a:srgbClr val="0F4B96"/>
        </a:hlink>
        <a:folHlink>
          <a:srgbClr val="FABE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联通统一模板" id="{DA82E395-0402-4B94-BBB6-0E06C993060A}" vid="{13BF2A85-97AB-42C8-A58E-BF2E8DA48EF7}"/>
    </a:ext>
  </a:extLst>
</a:theme>
</file>

<file path=ppt/theme/theme7.xml><?xml version="1.0" encoding="utf-8"?>
<a:theme xmlns:a="http://schemas.openxmlformats.org/drawingml/2006/main" name="5_经营分析模版">
  <a:themeElements>
    <a:clrScheme name="纸张">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1_经营分析模版">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FFFF"/>
        </a:solidFill>
        <a:ln w="6350">
          <a:solidFill>
            <a:schemeClr val="bg1">
              <a:lumMod val="75000"/>
            </a:schemeClr>
          </a:solidFill>
        </a:ln>
      </a:spPr>
      <a:bodyPr vert="horz" wrap="square" lIns="0" tIns="44436" rIns="91440" bIns="45720" numCol="1" rtlCol="0" anchor="t" anchorCtr="0" compatLnSpc="1">
        <a:spAutoFit/>
      </a:bodyPr>
      <a:lstStyle>
        <a:defPPr marL="0" marR="0" indent="0" algn="l" defTabSz="914400" rtl="0" eaLnBrk="0" fontAlgn="t" latinLnBrk="0" hangingPunct="0">
          <a:lnSpc>
            <a:spcPct val="100000"/>
          </a:lnSpc>
          <a:spcBef>
            <a:spcPct val="0"/>
          </a:spcBef>
          <a:spcAft>
            <a:spcPct val="0"/>
          </a:spcAft>
          <a:buClrTx/>
          <a:buSzTx/>
          <a:buFontTx/>
          <a:buChar char="•"/>
          <a:defRPr kumimoji="0" sz="1000" b="0" i="0" u="none" strike="noStrike" cap="none" normalizeH="0" baseline="0" dirty="0" smtClean="0">
            <a:ln>
              <a:noFill/>
            </a:ln>
            <a:solidFill>
              <a:srgbClr val="666666"/>
            </a:solidFill>
            <a:effectLst/>
            <a:latin typeface="Arial" panose="020B0604020202020204" pitchFamily="34" charset="0"/>
            <a:ea typeface="微软雅黑" panose="020B0503020204020204" pitchFamily="34" charset="-122"/>
          </a:defRPr>
        </a:defPPr>
      </a:lstStyle>
    </a:spDef>
    <a:lnDef>
      <a:spPr bwMode="auto">
        <a:xfrm>
          <a:off x="0" y="0"/>
          <a:ext cx="1" cy="1"/>
        </a:xfrm>
        <a:custGeom>
          <a:avLst/>
          <a:gdLst/>
          <a:ahLst/>
          <a:cxnLst/>
          <a:rect l="0" t="0" r="0" b="0"/>
          <a:pathLst/>
        </a:custGeom>
        <a:noFill/>
        <a:ln w="19050" cap="flat" cmpd="sng" algn="ctr">
          <a:solidFill>
            <a:srgbClr val="CCCCFF"/>
          </a:solidFill>
          <a:prstDash val="solid"/>
          <a:round/>
          <a:headEnd type="none" w="med" len="med"/>
          <a:tailEnd type="none" w="med" len="med"/>
        </a:ln>
        <a:effectLst>
          <a:prstShdw prst="shdw17" dist="17961" dir="2700000">
            <a:srgbClr val="CCCCFF">
              <a:gamma/>
              <a:shade val="60000"/>
              <a:invGamma/>
            </a:srgbClr>
          </a:prstShdw>
        </a:effectLst>
      </a:spPr>
      <a:bodyPr vert="horz" wrap="none" lIns="91440" tIns="45720" rIns="91440" bIns="45720" numCol="1" anchor="ctr" anchorCtr="0" compatLnSpc="1"/>
      <a:lstStyle>
        <a:defPPr marL="0" marR="0" indent="0" algn="l" defTabSz="914400" rtl="0" eaLnBrk="0" fontAlgn="base" latinLnBrk="0" hangingPunct="0">
          <a:lnSpc>
            <a:spcPct val="110000"/>
          </a:lnSpc>
          <a:spcBef>
            <a:spcPct val="50000"/>
          </a:spcBef>
          <a:spcAft>
            <a:spcPct val="0"/>
          </a:spcAft>
          <a:buClrTx/>
          <a:buSzTx/>
          <a:buFont typeface="Wingdings" panose="05000000000000000000" pitchFamily="2" charset="2"/>
          <a:buChar char="q"/>
          <a:defRPr kumimoji="1" lang="en-US" sz="2000" b="1" i="0" u="none" strike="noStrike" cap="none" normalizeH="0" baseline="0" smtClean="0">
            <a:ln>
              <a:noFill/>
            </a:ln>
            <a:solidFill>
              <a:schemeClr val="tx1"/>
            </a:solidFill>
            <a:effectLst/>
            <a:latin typeface="华文细黑" panose="02010600040101010101" pitchFamily="2" charset="-122"/>
            <a:ea typeface="华文细黑" panose="02010600040101010101" pitchFamily="2" charset="-122"/>
          </a:defRPr>
        </a:defPPr>
      </a:lstStyle>
    </a:lnDef>
  </a:objectDefaults>
  <a:extraClrSchemeLst>
    <a:extraClrScheme>
      <a:clrScheme name="1_经营分析模版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经营分析模版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经营分析模版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经营分析模版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经营分析模版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经营分析模版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经营分析模版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Theme">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lgn="ctr">
          <a:defRPr sz="1200" b="1" dirty="0" smtClean="0">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601</TotalTime>
  <Words>2073</Words>
  <Application>Microsoft Office PowerPoint</Application>
  <PresentationFormat>宽屏</PresentationFormat>
  <Paragraphs>231</Paragraphs>
  <Slides>11</Slides>
  <Notes>8</Notes>
  <HiddenSlides>0</HiddenSlides>
  <MMClips>0</MMClips>
  <ScaleCrop>false</ScaleCrop>
  <HeadingPairs>
    <vt:vector size="8" baseType="variant">
      <vt:variant>
        <vt:lpstr>已用的字体</vt:lpstr>
      </vt:variant>
      <vt:variant>
        <vt:i4>10</vt:i4>
      </vt:variant>
      <vt:variant>
        <vt:lpstr>主题</vt:lpstr>
      </vt:variant>
      <vt:variant>
        <vt:i4>8</vt:i4>
      </vt:variant>
      <vt:variant>
        <vt:lpstr>嵌入 OLE 服务器</vt:lpstr>
      </vt:variant>
      <vt:variant>
        <vt:i4>1</vt:i4>
      </vt:variant>
      <vt:variant>
        <vt:lpstr>幻灯片标题</vt:lpstr>
      </vt:variant>
      <vt:variant>
        <vt:i4>11</vt:i4>
      </vt:variant>
    </vt:vector>
  </HeadingPairs>
  <TitlesOfParts>
    <vt:vector size="30" baseType="lpstr">
      <vt:lpstr>等线</vt:lpstr>
      <vt:lpstr>黑体</vt:lpstr>
      <vt:lpstr>微软雅黑</vt:lpstr>
      <vt:lpstr>字魂105号-简雅黑</vt:lpstr>
      <vt:lpstr>Arial</vt:lpstr>
      <vt:lpstr>Arial Black</vt:lpstr>
      <vt:lpstr>Calibri</vt:lpstr>
      <vt:lpstr>Calibri Light</vt:lpstr>
      <vt:lpstr>Tahoma</vt:lpstr>
      <vt:lpstr>Wingdings</vt:lpstr>
      <vt:lpstr>2_联通统一模板</vt:lpstr>
      <vt:lpstr>1_经营分析模版</vt:lpstr>
      <vt:lpstr>2_经营分析模版</vt:lpstr>
      <vt:lpstr>3_经营分析模版</vt:lpstr>
      <vt:lpstr>4_经营分析模版</vt:lpstr>
      <vt:lpstr>8_联通统一模板</vt:lpstr>
      <vt:lpstr>5_经营分析模版</vt:lpstr>
      <vt:lpstr>Office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谢谢   </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王志军</dc:creator>
  <cp:keywords/>
  <dc:description/>
  <cp:lastModifiedBy>孙 越</cp:lastModifiedBy>
  <cp:revision>1204</cp:revision>
  <cp:lastPrinted>2021-09-01T07:23:17Z</cp:lastPrinted>
  <dcterms:created xsi:type="dcterms:W3CDTF">2020-08-10T09:07:00Z</dcterms:created>
  <dcterms:modified xsi:type="dcterms:W3CDTF">2021-11-24T09:49:17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